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0"/>
  </p:notesMasterIdLst>
  <p:sldIdLst>
    <p:sldId id="256" r:id="rId2"/>
    <p:sldId id="536" r:id="rId3"/>
    <p:sldId id="537" r:id="rId4"/>
    <p:sldId id="602" r:id="rId5"/>
    <p:sldId id="538" r:id="rId6"/>
    <p:sldId id="539" r:id="rId7"/>
    <p:sldId id="541" r:id="rId8"/>
    <p:sldId id="543" r:id="rId9"/>
    <p:sldId id="544" r:id="rId10"/>
    <p:sldId id="545" r:id="rId11"/>
    <p:sldId id="546" r:id="rId12"/>
    <p:sldId id="547" r:id="rId13"/>
    <p:sldId id="548" r:id="rId14"/>
    <p:sldId id="603" r:id="rId15"/>
    <p:sldId id="549" r:id="rId16"/>
    <p:sldId id="604" r:id="rId17"/>
    <p:sldId id="550" r:id="rId18"/>
    <p:sldId id="551" r:id="rId19"/>
    <p:sldId id="561" r:id="rId20"/>
    <p:sldId id="562" r:id="rId21"/>
    <p:sldId id="564" r:id="rId22"/>
    <p:sldId id="566" r:id="rId23"/>
    <p:sldId id="567" r:id="rId24"/>
    <p:sldId id="605" r:id="rId25"/>
    <p:sldId id="569" r:id="rId26"/>
    <p:sldId id="570" r:id="rId27"/>
    <p:sldId id="571" r:id="rId28"/>
    <p:sldId id="276" r:id="rId29"/>
  </p:sldIdLst>
  <p:sldSz cx="12192000" cy="6858000"/>
  <p:notesSz cx="6858000" cy="9144000"/>
  <p:defaultTextStyle>
    <a:defPPr>
      <a:defRPr lang="lv-LV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66"/>
    <a:srgbClr val="CC3300"/>
    <a:srgbClr val="FF9999"/>
    <a:srgbClr val="FF99CC"/>
    <a:srgbClr val="FF99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59" autoAdjust="0"/>
    <p:restoredTop sz="86857" autoAdjust="0"/>
  </p:normalViewPr>
  <p:slideViewPr>
    <p:cSldViewPr snapToGrid="0">
      <p:cViewPr varScale="1">
        <p:scale>
          <a:sx n="60" d="100"/>
          <a:sy n="60" d="100"/>
        </p:scale>
        <p:origin x="954" y="6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9650563-0B35-4A52-BB13-3AD5A196E3F3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FCAE9916-D02D-41B0-B959-C2060A748E58}">
      <dgm:prSet phldrT="[Text]" custT="1"/>
      <dgm:spPr>
        <a:solidFill>
          <a:srgbClr val="277727"/>
        </a:solidFill>
      </dgm:spPr>
      <dgm:t>
        <a:bodyPr/>
        <a:lstStyle/>
        <a:p>
          <a:endParaRPr lang="lv-LV" sz="2400" b="1" dirty="0">
            <a:solidFill>
              <a:schemeClr val="tx1"/>
            </a:solidFill>
            <a:latin typeface="+mj-lt"/>
          </a:endParaRPr>
        </a:p>
      </dgm:t>
    </dgm:pt>
    <dgm:pt modelId="{902C5961-D7BC-4605-A2D4-60F8E1267483}" type="parTrans" cxnId="{1D0C6491-4B01-430C-BCD0-CF78F5F1630C}">
      <dgm:prSet/>
      <dgm:spPr/>
      <dgm:t>
        <a:bodyPr/>
        <a:lstStyle/>
        <a:p>
          <a:endParaRPr lang="lv-LV"/>
        </a:p>
      </dgm:t>
    </dgm:pt>
    <dgm:pt modelId="{BE3ACB09-C2CB-4168-972E-504C11EF34FD}" type="sibTrans" cxnId="{1D0C6491-4B01-430C-BCD0-CF78F5F1630C}">
      <dgm:prSet/>
      <dgm:spPr/>
      <dgm:t>
        <a:bodyPr/>
        <a:lstStyle/>
        <a:p>
          <a:endParaRPr lang="lv-LV"/>
        </a:p>
      </dgm:t>
    </dgm:pt>
    <dgm:pt modelId="{2A01FBF8-4B31-4EB1-BB1C-5681F24146C7}">
      <dgm:prSet phldrT="[Text]" custT="1"/>
      <dgm:spPr>
        <a:solidFill>
          <a:srgbClr val="92D050"/>
        </a:solidFill>
      </dgm:spPr>
      <dgm:t>
        <a:bodyPr/>
        <a:lstStyle/>
        <a:p>
          <a:endParaRPr lang="lv-LV" sz="2400" b="1" dirty="0">
            <a:solidFill>
              <a:schemeClr val="tx1"/>
            </a:solidFill>
            <a:latin typeface="+mj-lt"/>
          </a:endParaRPr>
        </a:p>
      </dgm:t>
    </dgm:pt>
    <dgm:pt modelId="{201B9D59-CC9A-4AD2-B6BB-7C046E988996}" type="parTrans" cxnId="{633F8382-0768-4B55-A4A8-6773003E67AB}">
      <dgm:prSet/>
      <dgm:spPr/>
      <dgm:t>
        <a:bodyPr/>
        <a:lstStyle/>
        <a:p>
          <a:endParaRPr lang="lv-LV"/>
        </a:p>
      </dgm:t>
    </dgm:pt>
    <dgm:pt modelId="{C3F50AA3-6616-4589-B8BB-13B2EBFDB702}" type="sibTrans" cxnId="{633F8382-0768-4B55-A4A8-6773003E67AB}">
      <dgm:prSet/>
      <dgm:spPr/>
      <dgm:t>
        <a:bodyPr/>
        <a:lstStyle/>
        <a:p>
          <a:endParaRPr lang="lv-LV"/>
        </a:p>
      </dgm:t>
    </dgm:pt>
    <dgm:pt modelId="{6CD2C82E-5850-4179-9E9C-86374BC4D857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endParaRPr lang="lv-LV" b="1" dirty="0">
            <a:solidFill>
              <a:schemeClr val="tx1"/>
            </a:solidFill>
            <a:latin typeface="+mj-lt"/>
          </a:endParaRPr>
        </a:p>
      </dgm:t>
    </dgm:pt>
    <dgm:pt modelId="{AB309F9A-4C45-4EEE-BB1B-24E71AC5334B}" type="parTrans" cxnId="{2231CCE4-1F34-45C4-9A4F-5F25EC4C0DCC}">
      <dgm:prSet/>
      <dgm:spPr/>
      <dgm:t>
        <a:bodyPr/>
        <a:lstStyle/>
        <a:p>
          <a:endParaRPr lang="lv-LV"/>
        </a:p>
      </dgm:t>
    </dgm:pt>
    <dgm:pt modelId="{C5F1F6E1-2747-422F-B3BC-0785663EE4EF}" type="sibTrans" cxnId="{2231CCE4-1F34-45C4-9A4F-5F25EC4C0DCC}">
      <dgm:prSet/>
      <dgm:spPr/>
      <dgm:t>
        <a:bodyPr/>
        <a:lstStyle/>
        <a:p>
          <a:endParaRPr lang="lv-LV"/>
        </a:p>
      </dgm:t>
    </dgm:pt>
    <dgm:pt modelId="{F41C6610-43DE-4C5A-8E8B-8473EAC1367E}">
      <dgm:prSet phldrT="[Text]" custT="1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endParaRPr lang="lv-LV" sz="1800" b="1" dirty="0">
            <a:solidFill>
              <a:schemeClr val="tx1"/>
            </a:solidFill>
            <a:latin typeface="+mj-lt"/>
          </a:endParaRPr>
        </a:p>
      </dgm:t>
    </dgm:pt>
    <dgm:pt modelId="{32A1F07F-5248-4871-9746-767580EF55DC}" type="parTrans" cxnId="{2D978CAE-C114-4B37-BEDA-B74625F75BD9}">
      <dgm:prSet/>
      <dgm:spPr/>
      <dgm:t>
        <a:bodyPr/>
        <a:lstStyle/>
        <a:p>
          <a:endParaRPr lang="lv-LV"/>
        </a:p>
      </dgm:t>
    </dgm:pt>
    <dgm:pt modelId="{DC909DC2-0542-41EC-8448-ED73FD871CB9}" type="sibTrans" cxnId="{2D978CAE-C114-4B37-BEDA-B74625F75BD9}">
      <dgm:prSet/>
      <dgm:spPr/>
      <dgm:t>
        <a:bodyPr/>
        <a:lstStyle/>
        <a:p>
          <a:endParaRPr lang="lv-LV"/>
        </a:p>
      </dgm:t>
    </dgm:pt>
    <dgm:pt modelId="{26D4E145-E647-424C-9677-E0F2A403B142}" type="pres">
      <dgm:prSet presAssocID="{69650563-0B35-4A52-BB13-3AD5A196E3F3}" presName="Name0" presStyleCnt="0">
        <dgm:presLayoutVars>
          <dgm:dir/>
          <dgm:resizeHandles val="exact"/>
        </dgm:presLayoutVars>
      </dgm:prSet>
      <dgm:spPr/>
    </dgm:pt>
    <dgm:pt modelId="{B7164645-67E8-486F-B93A-C6E5C53D927E}" type="pres">
      <dgm:prSet presAssocID="{FCAE9916-D02D-41B0-B959-C2060A748E58}" presName="parTxOnly" presStyleLbl="node1" presStyleIdx="0" presStyleCnt="4" custScaleX="91454" custScaleY="189743">
        <dgm:presLayoutVars>
          <dgm:bulletEnabled val="1"/>
        </dgm:presLayoutVars>
      </dgm:prSet>
      <dgm:spPr/>
      <dgm:t>
        <a:bodyPr/>
        <a:lstStyle/>
        <a:p>
          <a:endParaRPr lang="lv-LV"/>
        </a:p>
      </dgm:t>
    </dgm:pt>
    <dgm:pt modelId="{5C0D45F8-6ECD-4037-A69E-4DE4230BF87B}" type="pres">
      <dgm:prSet presAssocID="{BE3ACB09-C2CB-4168-972E-504C11EF34FD}" presName="parSpace" presStyleCnt="0"/>
      <dgm:spPr/>
    </dgm:pt>
    <dgm:pt modelId="{C451F0B3-058D-4832-9317-5EEB8E5F9BBD}" type="pres">
      <dgm:prSet presAssocID="{2A01FBF8-4B31-4EB1-BB1C-5681F24146C7}" presName="parTxOnly" presStyleLbl="node1" presStyleIdx="1" presStyleCnt="4" custScaleX="123638" custScaleY="193911" custLinFactNeighborX="-38676">
        <dgm:presLayoutVars>
          <dgm:bulletEnabled val="1"/>
        </dgm:presLayoutVars>
      </dgm:prSet>
      <dgm:spPr/>
      <dgm:t>
        <a:bodyPr/>
        <a:lstStyle/>
        <a:p>
          <a:endParaRPr lang="lv-LV"/>
        </a:p>
      </dgm:t>
    </dgm:pt>
    <dgm:pt modelId="{5D6ADD93-4605-4E04-B73F-00CD72CD0D0F}" type="pres">
      <dgm:prSet presAssocID="{C3F50AA3-6616-4589-B8BB-13B2EBFDB702}" presName="parSpace" presStyleCnt="0"/>
      <dgm:spPr/>
    </dgm:pt>
    <dgm:pt modelId="{F08956B2-4EF6-4634-8E22-1AE8FEC01F17}" type="pres">
      <dgm:prSet presAssocID="{6CD2C82E-5850-4179-9E9C-86374BC4D857}" presName="parTxOnly" presStyleLbl="node1" presStyleIdx="2" presStyleCnt="4" custScaleX="113180" custScaleY="189980" custLinFactNeighborX="-76162" custLinFactNeighborY="0">
        <dgm:presLayoutVars>
          <dgm:bulletEnabled val="1"/>
        </dgm:presLayoutVars>
      </dgm:prSet>
      <dgm:spPr/>
      <dgm:t>
        <a:bodyPr/>
        <a:lstStyle/>
        <a:p>
          <a:endParaRPr lang="lv-LV"/>
        </a:p>
      </dgm:t>
    </dgm:pt>
    <dgm:pt modelId="{5F777DD7-8254-42A6-98E9-E733D38D2BDA}" type="pres">
      <dgm:prSet presAssocID="{C5F1F6E1-2747-422F-B3BC-0785663EE4EF}" presName="parSpace" presStyleCnt="0"/>
      <dgm:spPr/>
    </dgm:pt>
    <dgm:pt modelId="{F05694F0-366E-4723-969B-84D70CA99ABE}" type="pres">
      <dgm:prSet presAssocID="{F41C6610-43DE-4C5A-8E8B-8473EAC1367E}" presName="parTxOnly" presStyleLbl="node1" presStyleIdx="3" presStyleCnt="4" custScaleX="120954" custScaleY="223208" custLinFactNeighborX="-87021">
        <dgm:presLayoutVars>
          <dgm:bulletEnabled val="1"/>
        </dgm:presLayoutVars>
      </dgm:prSet>
      <dgm:spPr/>
      <dgm:t>
        <a:bodyPr/>
        <a:lstStyle/>
        <a:p>
          <a:endParaRPr lang="lv-LV"/>
        </a:p>
      </dgm:t>
    </dgm:pt>
  </dgm:ptLst>
  <dgm:cxnLst>
    <dgm:cxn modelId="{EAE6376F-2E6F-4498-9B25-62F72BEF37C9}" type="presOf" srcId="{F41C6610-43DE-4C5A-8E8B-8473EAC1367E}" destId="{F05694F0-366E-4723-969B-84D70CA99ABE}" srcOrd="0" destOrd="0" presId="urn:microsoft.com/office/officeart/2005/8/layout/hChevron3"/>
    <dgm:cxn modelId="{055D1BAF-78D6-447B-B584-9DE47089EAFC}" type="presOf" srcId="{2A01FBF8-4B31-4EB1-BB1C-5681F24146C7}" destId="{C451F0B3-058D-4832-9317-5EEB8E5F9BBD}" srcOrd="0" destOrd="0" presId="urn:microsoft.com/office/officeart/2005/8/layout/hChevron3"/>
    <dgm:cxn modelId="{2D978CAE-C114-4B37-BEDA-B74625F75BD9}" srcId="{69650563-0B35-4A52-BB13-3AD5A196E3F3}" destId="{F41C6610-43DE-4C5A-8E8B-8473EAC1367E}" srcOrd="3" destOrd="0" parTransId="{32A1F07F-5248-4871-9746-767580EF55DC}" sibTransId="{DC909DC2-0542-41EC-8448-ED73FD871CB9}"/>
    <dgm:cxn modelId="{1D0C6491-4B01-430C-BCD0-CF78F5F1630C}" srcId="{69650563-0B35-4A52-BB13-3AD5A196E3F3}" destId="{FCAE9916-D02D-41B0-B959-C2060A748E58}" srcOrd="0" destOrd="0" parTransId="{902C5961-D7BC-4605-A2D4-60F8E1267483}" sibTransId="{BE3ACB09-C2CB-4168-972E-504C11EF34FD}"/>
    <dgm:cxn modelId="{DE65ABBC-0E85-4338-9AD5-25A8CDC2C5C0}" type="presOf" srcId="{FCAE9916-D02D-41B0-B959-C2060A748E58}" destId="{B7164645-67E8-486F-B93A-C6E5C53D927E}" srcOrd="0" destOrd="0" presId="urn:microsoft.com/office/officeart/2005/8/layout/hChevron3"/>
    <dgm:cxn modelId="{2231CCE4-1F34-45C4-9A4F-5F25EC4C0DCC}" srcId="{69650563-0B35-4A52-BB13-3AD5A196E3F3}" destId="{6CD2C82E-5850-4179-9E9C-86374BC4D857}" srcOrd="2" destOrd="0" parTransId="{AB309F9A-4C45-4EEE-BB1B-24E71AC5334B}" sibTransId="{C5F1F6E1-2747-422F-B3BC-0785663EE4EF}"/>
    <dgm:cxn modelId="{633F8382-0768-4B55-A4A8-6773003E67AB}" srcId="{69650563-0B35-4A52-BB13-3AD5A196E3F3}" destId="{2A01FBF8-4B31-4EB1-BB1C-5681F24146C7}" srcOrd="1" destOrd="0" parTransId="{201B9D59-CC9A-4AD2-B6BB-7C046E988996}" sibTransId="{C3F50AA3-6616-4589-B8BB-13B2EBFDB702}"/>
    <dgm:cxn modelId="{DF84F251-0122-408C-9028-FF07B045FA78}" type="presOf" srcId="{6CD2C82E-5850-4179-9E9C-86374BC4D857}" destId="{F08956B2-4EF6-4634-8E22-1AE8FEC01F17}" srcOrd="0" destOrd="0" presId="urn:microsoft.com/office/officeart/2005/8/layout/hChevron3"/>
    <dgm:cxn modelId="{88234155-9563-4712-A83B-47018631DB0F}" type="presOf" srcId="{69650563-0B35-4A52-BB13-3AD5A196E3F3}" destId="{26D4E145-E647-424C-9677-E0F2A403B142}" srcOrd="0" destOrd="0" presId="urn:microsoft.com/office/officeart/2005/8/layout/hChevron3"/>
    <dgm:cxn modelId="{A59D2315-730A-4D6A-8EE2-FA5B11EC2351}" type="presParOf" srcId="{26D4E145-E647-424C-9677-E0F2A403B142}" destId="{B7164645-67E8-486F-B93A-C6E5C53D927E}" srcOrd="0" destOrd="0" presId="urn:microsoft.com/office/officeart/2005/8/layout/hChevron3"/>
    <dgm:cxn modelId="{37E39E60-3199-4590-BF2D-26482ACF075C}" type="presParOf" srcId="{26D4E145-E647-424C-9677-E0F2A403B142}" destId="{5C0D45F8-6ECD-4037-A69E-4DE4230BF87B}" srcOrd="1" destOrd="0" presId="urn:microsoft.com/office/officeart/2005/8/layout/hChevron3"/>
    <dgm:cxn modelId="{CDAD85FF-1D5B-476B-89B8-ED2AD10285E9}" type="presParOf" srcId="{26D4E145-E647-424C-9677-E0F2A403B142}" destId="{C451F0B3-058D-4832-9317-5EEB8E5F9BBD}" srcOrd="2" destOrd="0" presId="urn:microsoft.com/office/officeart/2005/8/layout/hChevron3"/>
    <dgm:cxn modelId="{764FA940-70F5-4EA2-B010-8EAF3FBA84EB}" type="presParOf" srcId="{26D4E145-E647-424C-9677-E0F2A403B142}" destId="{5D6ADD93-4605-4E04-B73F-00CD72CD0D0F}" srcOrd="3" destOrd="0" presId="urn:microsoft.com/office/officeart/2005/8/layout/hChevron3"/>
    <dgm:cxn modelId="{CF053B36-1F17-4CF9-987E-743A25155D24}" type="presParOf" srcId="{26D4E145-E647-424C-9677-E0F2A403B142}" destId="{F08956B2-4EF6-4634-8E22-1AE8FEC01F17}" srcOrd="4" destOrd="0" presId="urn:microsoft.com/office/officeart/2005/8/layout/hChevron3"/>
    <dgm:cxn modelId="{96287767-32D2-45AE-83D9-E485C070B1BE}" type="presParOf" srcId="{26D4E145-E647-424C-9677-E0F2A403B142}" destId="{5F777DD7-8254-42A6-98E9-E733D38D2BDA}" srcOrd="5" destOrd="0" presId="urn:microsoft.com/office/officeart/2005/8/layout/hChevron3"/>
    <dgm:cxn modelId="{7B2EA4B7-C437-4643-BD18-DFBF8A744EF1}" type="presParOf" srcId="{26D4E145-E647-424C-9677-E0F2A403B142}" destId="{F05694F0-366E-4723-969B-84D70CA99ABE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164645-67E8-486F-B93A-C6E5C53D927E}">
      <dsp:nvSpPr>
        <dsp:cNvPr id="0" name=""/>
        <dsp:cNvSpPr/>
      </dsp:nvSpPr>
      <dsp:spPr>
        <a:xfrm>
          <a:off x="1389" y="108133"/>
          <a:ext cx="1991589" cy="1652810"/>
        </a:xfrm>
        <a:prstGeom prst="homePlate">
          <a:avLst/>
        </a:prstGeom>
        <a:solidFill>
          <a:srgbClr val="277727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64008" rIns="32004" bIns="6400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lv-LV" sz="2400" b="1" kern="1200" dirty="0">
            <a:solidFill>
              <a:schemeClr val="tx1"/>
            </a:solidFill>
            <a:latin typeface="+mj-lt"/>
          </a:endParaRPr>
        </a:p>
      </dsp:txBody>
      <dsp:txXfrm>
        <a:off x="1389" y="108133"/>
        <a:ext cx="1578387" cy="1652810"/>
      </dsp:txXfrm>
    </dsp:sp>
    <dsp:sp modelId="{C451F0B3-058D-4832-9317-5EEB8E5F9BBD}">
      <dsp:nvSpPr>
        <dsp:cNvPr id="0" name=""/>
        <dsp:cNvSpPr/>
      </dsp:nvSpPr>
      <dsp:spPr>
        <a:xfrm>
          <a:off x="1388991" y="89980"/>
          <a:ext cx="2692459" cy="1689116"/>
        </a:xfrm>
        <a:prstGeom prst="chevron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64008" rIns="32004" bIns="6400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lv-LV" sz="2400" b="1" kern="1200" dirty="0">
            <a:solidFill>
              <a:schemeClr val="tx1"/>
            </a:solidFill>
            <a:latin typeface="+mj-lt"/>
          </a:endParaRPr>
        </a:p>
      </dsp:txBody>
      <dsp:txXfrm>
        <a:off x="2233549" y="89980"/>
        <a:ext cx="1003343" cy="1689116"/>
      </dsp:txXfrm>
    </dsp:sp>
    <dsp:sp modelId="{F08956B2-4EF6-4634-8E22-1AE8FEC01F17}">
      <dsp:nvSpPr>
        <dsp:cNvPr id="0" name=""/>
        <dsp:cNvSpPr/>
      </dsp:nvSpPr>
      <dsp:spPr>
        <a:xfrm>
          <a:off x="3482645" y="107101"/>
          <a:ext cx="2464716" cy="1654874"/>
        </a:xfrm>
        <a:prstGeom prst="chevron">
          <a:avLst/>
        </a:prstGeom>
        <a:solidFill>
          <a:schemeClr val="accent5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6032" tIns="170688" rIns="85344" bIns="170688" numCol="1" spcCol="1270" anchor="ctr" anchorCtr="0">
          <a:noAutofit/>
        </a:bodyPr>
        <a:lstStyle/>
        <a:p>
          <a:pPr lvl="0" algn="ctr" defTabSz="2844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lv-LV" sz="6400" b="1" kern="1200" dirty="0">
            <a:solidFill>
              <a:schemeClr val="tx1"/>
            </a:solidFill>
            <a:latin typeface="+mj-lt"/>
          </a:endParaRPr>
        </a:p>
      </dsp:txBody>
      <dsp:txXfrm>
        <a:off x="4310082" y="107101"/>
        <a:ext cx="809842" cy="1654874"/>
      </dsp:txXfrm>
    </dsp:sp>
    <dsp:sp modelId="{F05694F0-366E-4723-969B-84D70CA99ABE}">
      <dsp:nvSpPr>
        <dsp:cNvPr id="0" name=""/>
        <dsp:cNvSpPr/>
      </dsp:nvSpPr>
      <dsp:spPr>
        <a:xfrm>
          <a:off x="5464526" y="0"/>
          <a:ext cx="2634010" cy="1869077"/>
        </a:xfrm>
        <a:prstGeom prst="chevron">
          <a:avLst/>
        </a:prstGeom>
        <a:solidFill>
          <a:schemeClr val="tx2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48006" rIns="24003" bIns="4800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lv-LV" sz="1800" b="1" kern="1200" dirty="0">
            <a:solidFill>
              <a:schemeClr val="tx1"/>
            </a:solidFill>
            <a:latin typeface="+mj-lt"/>
          </a:endParaRPr>
        </a:p>
      </dsp:txBody>
      <dsp:txXfrm>
        <a:off x="6399065" y="0"/>
        <a:ext cx="764933" cy="186907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B59209-D0FC-41C9-89B5-48CE4DB485EF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v-LV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3875CE-5761-4A61-84E0-186432756F8C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690892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%2Citp:clipart&amp;tbm=isch&amp;q=information+flow&amp;imgrc=D3vmWkLqqO8CJ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0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9324797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+ETS&amp;imgrc=gu5ia5HwoprS7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5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838545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+EMISSION+TRADE&amp;imgrc=27SnAblxqdBtF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7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8765159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q=emission+trading&amp;tbs=isz:m&amp;tbm=isch&amp;tbas=0&amp;imgdii=27SnAblxqdBtFM%3A%3B27SnAblxqdBtFM%3A%3B30K6gCNw_7y4DM%3A&amp;imgrc=27SnAblxqdBtF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1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292804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mission+trade&amp;imgrc=USfF0bnncvte6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4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650581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rio+1992&amp;imgrc=2oBcrfT-WV8qj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6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4990919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climate+politics&amp;imgrc=-20peN-v0CPcm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7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5183086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ropean+union+in+climate+politics&amp;imgrc=pdB5necXD4c13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19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5757696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low+emission+zone&amp;imgrc=KeeD5PjsLgp95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2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0330674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investment+in+emission+reduction&amp;imgrc=SUGAnaI-fbQXV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3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41161894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lv-LV" dirty="0" smtClean="0"/>
              <a:t>https://www.google.lv/search?q=information+flow&amp;espv=2&amp;biw=1920&amp;bih=979&amp;source=lnms&amp;tbm=isch&amp;sa=X&amp;ved=0ahUKEwjKjKed-KnMAhXmC5oKHb2GBVwQ_AUIBigB#tbs=isz:m&amp;tbm=isch&amp;q=EU+ETS&amp;imgrc=kneLb-8Y6BofGM%3A</a:t>
            </a:r>
            <a:endParaRPr lang="lv-LV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3875CE-5761-4A61-84E0-186432756F8C}" type="slidenum">
              <a:rPr lang="lv-LV" smtClean="0"/>
              <a:t>24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704870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032257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0418637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7820322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93430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5692129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586958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7865337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216825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200663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6563047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lv-LV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lv-LV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2819176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CC3300"/>
            </a:gs>
            <a:gs pos="20000">
              <a:schemeClr val="bg1"/>
            </a:gs>
            <a:gs pos="80000">
              <a:schemeClr val="bg1"/>
            </a:gs>
            <a:gs pos="100000">
              <a:srgbClr val="CC3300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lv-LV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lv-LV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85F011-099F-4791-891A-40072BC70105}" type="datetimeFigureOut">
              <a:rPr lang="lv-LV" smtClean="0"/>
              <a:t>29.04.2016</a:t>
            </a:fld>
            <a:endParaRPr lang="lv-LV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lv-LV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ED0DEE-122F-481E-8273-33DEFAF3CAAB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1796274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lv-L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raw the Line Between Sales Pitch and Relationship Building | Joshua ...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515"/>
          <a:stretch/>
        </p:blipFill>
        <p:spPr>
          <a:xfrm>
            <a:off x="0" y="1724702"/>
            <a:ext cx="9753600" cy="330449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58519" y="2006409"/>
            <a:ext cx="6399894" cy="2387600"/>
          </a:xfrm>
        </p:spPr>
        <p:txBody>
          <a:bodyPr>
            <a:noAutofit/>
          </a:bodyPr>
          <a:lstStyle/>
          <a:p>
            <a:pPr algn="l"/>
            <a:r>
              <a:rPr lang="lv-LV" sz="6600" dirty="0" smtClean="0"/>
              <a:t>Klimata </a:t>
            </a:r>
            <a:r>
              <a:rPr lang="lv-LV" sz="6600" dirty="0" smtClean="0"/>
              <a:t>politika I</a:t>
            </a:r>
            <a:endParaRPr lang="lv-LV" sz="6600" dirty="0"/>
          </a:p>
        </p:txBody>
      </p:sp>
      <p:grpSp>
        <p:nvGrpSpPr>
          <p:cNvPr id="5" name="Group 4"/>
          <p:cNvGrpSpPr/>
          <p:nvPr/>
        </p:nvGrpSpPr>
        <p:grpSpPr>
          <a:xfrm>
            <a:off x="3463289" y="4573992"/>
            <a:ext cx="6293151" cy="756000"/>
            <a:chOff x="2846069" y="4631142"/>
            <a:chExt cx="6293151" cy="7560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797" y="4649142"/>
              <a:ext cx="1971849" cy="72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7492" y="4649142"/>
              <a:ext cx="864715" cy="720000"/>
            </a:xfrm>
            <a:prstGeom prst="rect">
              <a:avLst/>
            </a:prstGeom>
          </p:spPr>
        </p:pic>
        <p:pic>
          <p:nvPicPr>
            <p:cNvPr id="8" name="Picture 2" descr="http://eeagrants.org/content/download/6663/71306/version/1/file/EEA+Grants+-+JPG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162" t="20554" r="9972" b="22773"/>
            <a:stretch/>
          </p:blipFill>
          <p:spPr bwMode="auto">
            <a:xfrm>
              <a:off x="2846069" y="4649142"/>
              <a:ext cx="1014662" cy="72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4" descr="http://www.iksd.riga.lv/upload_pic/2.Izglitiba/Pub_bildes/0_2014/01_2014/LU_logo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7630" y="4649142"/>
              <a:ext cx="682200" cy="72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 descr="http://www.uarctic.org/media/861227/grid-arendal_logo_box_369x369.png?mode=pad&amp;width=449&amp;height=360&amp;format=jpg&amp;scale=upscalecanvas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90" t="24296" r="9028" b="27370"/>
            <a:stretch/>
          </p:blipFill>
          <p:spPr bwMode="auto">
            <a:xfrm>
              <a:off x="7543800" y="4631142"/>
              <a:ext cx="1595420" cy="756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4267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 descr="https://farm1.staticflickr.com/228/481020295_21d223ce75_o_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09" y="1365717"/>
            <a:ext cx="3763465" cy="4154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184691" y="213645"/>
            <a:ext cx="9823268" cy="1153682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Ņemot vērā to, ka klimata politikas mērķu sasniegšana ir saistīta ar sabiedrības ieradumu maiņu, nepieciešams </a:t>
            </a:r>
            <a:r>
              <a:rPr lang="lv-LV" sz="2400" b="1" dirty="0"/>
              <a:t>izglītot un regulāri informēt </a:t>
            </a:r>
            <a:r>
              <a:rPr lang="lv-LV" sz="2400" dirty="0"/>
              <a:t>gan atsevišķas mērķauditorijas, gan sabiedrību kopumā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5255658" y="1660972"/>
            <a:ext cx="6458767" cy="118409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āpat būtiski arī klimata politikas interesēs izmantot iespēju likumdošanā noteikt īpašus nosacījumus, piemēram, noteiktus standartus, tiesības vai aizliegumus, specifisku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odokļu </a:t>
            </a:r>
            <a:r>
              <a:rPr lang="lv-LV" b="1" dirty="0">
                <a:solidFill>
                  <a:schemeClr val="tx1"/>
                </a:solidFill>
              </a:rPr>
              <a:t>un nodevu nosacījumu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255658" y="3154190"/>
            <a:ext cx="6458767" cy="72348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ozitīvu ietekmi rada arī zaļais publiskais iepirkums, vides pārvaldības sistēmu ieviešana u.tml. 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5255659" y="4186789"/>
            <a:ext cx="6458767" cy="103528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Neatņemama </a:t>
            </a:r>
            <a:r>
              <a:rPr lang="lv-LV" b="1" dirty="0">
                <a:solidFill>
                  <a:schemeClr val="tx1"/>
                </a:solidFill>
              </a:rPr>
              <a:t>klimata politikas sastāvdaļa ir arī finansiālā atbalsta nodrošināta noteiktu pasākumu ieviešanas veicināšanai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dotācijas (granti), </a:t>
            </a:r>
            <a:r>
              <a:rPr lang="lv-LV" b="1" dirty="0" smtClean="0">
                <a:solidFill>
                  <a:schemeClr val="tx1"/>
                </a:solidFill>
              </a:rPr>
              <a:t>subsīdijas </a:t>
            </a:r>
            <a:r>
              <a:rPr lang="lv-LV" b="1" dirty="0">
                <a:solidFill>
                  <a:schemeClr val="tx1"/>
                </a:solidFill>
              </a:rPr>
              <a:t>un aizdevum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1201783" y="5531191"/>
            <a:ext cx="982326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omēr vispopulārākie instrumenti klimata politikas mērķa sasniegšanai ir tie, kuri nodrošina SEG emisiju izmaksu ņemšanu vērā jeb oglekļa cenas iekļaušanu </a:t>
            </a:r>
            <a:r>
              <a:rPr lang="lv-LV" b="1" dirty="0" smtClean="0">
                <a:solidFill>
                  <a:schemeClr val="tx1"/>
                </a:solidFill>
              </a:rPr>
              <a:t>produktu </a:t>
            </a:r>
            <a:r>
              <a:rPr lang="lv-LV" b="1" dirty="0">
                <a:solidFill>
                  <a:schemeClr val="tx1"/>
                </a:solidFill>
              </a:rPr>
              <a:t>un pakalpojumu cenās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proti</a:t>
            </a:r>
            <a:r>
              <a:rPr lang="lv-LV" b="1" dirty="0">
                <a:solidFill>
                  <a:schemeClr val="tx1"/>
                </a:solidFill>
              </a:rPr>
              <a:t>, </a:t>
            </a:r>
            <a:r>
              <a:rPr lang="lv-LV" b="1" u="sng" dirty="0" smtClean="0">
                <a:solidFill>
                  <a:schemeClr val="tx1"/>
                </a:solidFill>
              </a:rPr>
              <a:t>atļauju </a:t>
            </a:r>
            <a:r>
              <a:rPr lang="lv-LV" b="1" u="sng" dirty="0">
                <a:solidFill>
                  <a:schemeClr val="tx1"/>
                </a:solidFill>
              </a:rPr>
              <a:t>tirdzniecības sistēmas</a:t>
            </a:r>
            <a:r>
              <a:rPr lang="lv-LV" b="1" dirty="0">
                <a:solidFill>
                  <a:schemeClr val="tx1"/>
                </a:solidFill>
              </a:rPr>
              <a:t>, kā arī nodokļi atkarībā no radītā SEG emisiju daudzuma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32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ttp://www.earthtimes.org/newsimage/minorities-poorest-hit-emissions-trade-schemes-study_30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0076" y="1458907"/>
            <a:ext cx="6731924" cy="4523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945392" y="464802"/>
            <a:ext cx="10327341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Atļauju tirdzniecības mērķis </a:t>
            </a:r>
            <a:r>
              <a:rPr lang="lv-LV" sz="2400" dirty="0"/>
              <a:t>ir sasniegt atbilstību stingriem vides standartiem, tajā pašā laikā nodrošinot atbilstības sasniegšanas izmaksu samazināšanos un </a:t>
            </a:r>
            <a:endParaRPr lang="lv-LV" sz="2400" dirty="0" smtClean="0"/>
          </a:p>
          <a:p>
            <a:pPr algn="ctr"/>
            <a:r>
              <a:rPr lang="lv-LV" sz="2400" dirty="0" smtClean="0"/>
              <a:t>veicinot </a:t>
            </a:r>
            <a:r>
              <a:rPr lang="lv-LV" sz="2400" dirty="0"/>
              <a:t>daudz stingrāku standartu pieņemšanu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289561" y="2176194"/>
            <a:ext cx="562412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Atļauju tirdzniecības instrumenta būtiskākie elementi ir tirgojamas atļaujas, atļauju tirgus dalībnieki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un </a:t>
            </a:r>
            <a:r>
              <a:rPr lang="lv-LV" b="1" dirty="0">
                <a:solidFill>
                  <a:schemeClr val="tx1"/>
                </a:solidFill>
              </a:rPr>
              <a:t>atļauju reģistr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9561" y="3431324"/>
            <a:ext cx="5624129" cy="69082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no šo trīs elementu mijiedarbības veidojas atļauju tirdzniecības instrumenta pamats – tirgu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89561" y="4429845"/>
            <a:ext cx="5624129" cy="123943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Grupējot atļauju tirdzniecības sistēmu dalībniekus pēc to iesaistes pakāpes, iespējams izdalīt tiešos un netiešos dalībniekus; grupēšanu iespējams detalizēt pēc iesaistes mērķa un mērķa tiesiskā pamatojuma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454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8288171" y="1632668"/>
            <a:ext cx="3121510" cy="13843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Trīs galvenie atļauju tirdzniecības sistēmu veidi: </a:t>
            </a:r>
            <a:endParaRPr lang="lv-LV" sz="2400" dirty="0" smtClean="0"/>
          </a:p>
          <a:p>
            <a:pPr algn="ctr"/>
            <a:endParaRPr lang="lv-LV" sz="2400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sp>
        <p:nvSpPr>
          <p:cNvPr id="5" name="Rounded Rectangle 4"/>
          <p:cNvSpPr/>
          <p:nvPr/>
        </p:nvSpPr>
        <p:spPr>
          <a:xfrm>
            <a:off x="7850777" y="2685169"/>
            <a:ext cx="3996299" cy="238322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redītu tirdzniecīb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err="1" smtClean="0">
                <a:solidFill>
                  <a:schemeClr val="tx1"/>
                </a:solidFill>
              </a:rPr>
              <a:t>Viduvējotā</a:t>
            </a:r>
            <a:r>
              <a:rPr lang="lv-LV" b="1" dirty="0" smtClean="0">
                <a:solidFill>
                  <a:schemeClr val="tx1"/>
                </a:solidFill>
              </a:rPr>
              <a:t> tirdzniecīb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«Ierobežojumu un tirgus» jeb «cepures un tirgus» (kvotu) sistēma – </a:t>
            </a:r>
            <a:r>
              <a:rPr lang="lv-LV" dirty="0" smtClean="0">
                <a:solidFill>
                  <a:schemeClr val="tx1"/>
                </a:solidFill>
              </a:rPr>
              <a:t>visplašāk pazīstamā un visvairāk izmantotā atļauju tirdzniecības sistēma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261678" y="1508389"/>
            <a:ext cx="7589099" cy="3842306"/>
            <a:chOff x="261678" y="1338570"/>
            <a:chExt cx="7589099" cy="3842306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0475490"/>
                </p:ext>
              </p:extLst>
            </p:nvPr>
          </p:nvGraphicFramePr>
          <p:xfrm>
            <a:off x="261678" y="1677124"/>
            <a:ext cx="7589099" cy="35037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2" r:id="rId3" imgW="7768898" imgH="3574730" progId="Visio.Drawing.11">
                    <p:embed/>
                  </p:oleObj>
                </mc:Choice>
                <mc:Fallback>
                  <p:oleObj r:id="rId3" imgW="7768898" imgH="357473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78" y="1677124"/>
                          <a:ext cx="7589099" cy="350375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/>
            <p:nvPr/>
          </p:nvSpPr>
          <p:spPr>
            <a:xfrm>
              <a:off x="261678" y="1338570"/>
              <a:ext cx="758909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lv-LV" sz="1600" b="1" dirty="0"/>
                <a:t>Atļauju tirgus darbības mehānisms </a:t>
              </a:r>
              <a:r>
                <a:rPr lang="lv-LV" sz="1600" b="1" dirty="0" smtClean="0"/>
                <a:t>«ierobežojumu </a:t>
              </a:r>
              <a:r>
                <a:rPr lang="lv-LV" sz="1600" b="1" dirty="0"/>
                <a:t>un </a:t>
              </a:r>
              <a:r>
                <a:rPr lang="lv-LV" sz="1600" b="1" dirty="0" smtClean="0"/>
                <a:t>tirgus» </a:t>
              </a:r>
              <a:r>
                <a:rPr lang="lv-LV" sz="1600" b="1" dirty="0"/>
                <a:t>sistēmas gadījum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0318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289561" y="4718090"/>
            <a:ext cx="2950028" cy="1476572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Atļauju sākotnējā sadalīšana starp atļauju tirgus tiešajiem dalībniekiem var tikt īstenota divējādi: 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1232997" y="371054"/>
            <a:ext cx="9752129" cy="1470809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rtl="1"/>
            <a:r>
              <a:rPr lang="lv-LV" sz="2400" dirty="0"/>
              <a:t>Būtiskākā </a:t>
            </a:r>
            <a:r>
              <a:rPr lang="lv-LV" sz="2400" dirty="0" smtClean="0"/>
              <a:t>atšķirība </a:t>
            </a:r>
            <a:r>
              <a:rPr lang="lv-LV" sz="2400" dirty="0"/>
              <a:t>no tādiem tradicionāliem daudzuma racionalizēšanas instrumentiem kā, </a:t>
            </a:r>
            <a:r>
              <a:rPr lang="lv-LV" sz="2400" dirty="0" smtClean="0"/>
              <a:t>piemēram, </a:t>
            </a:r>
            <a:r>
              <a:rPr lang="lv-LV" sz="2400" dirty="0"/>
              <a:t>nodokļi, ir tā, ka </a:t>
            </a:r>
            <a:r>
              <a:rPr lang="lv-LV" sz="2400" dirty="0" smtClean="0"/>
              <a:t>«ierobežojumu </a:t>
            </a:r>
            <a:r>
              <a:rPr lang="lv-LV" sz="2400" dirty="0"/>
              <a:t>un </a:t>
            </a:r>
            <a:r>
              <a:rPr lang="lv-LV" sz="2400" dirty="0" smtClean="0"/>
              <a:t>tirgus» </a:t>
            </a:r>
            <a:r>
              <a:rPr lang="lv-LV" sz="2400" dirty="0"/>
              <a:t>sistēma paredz ne tikai imperatīvus ierobežojumus, bet arī instrumentu, lai tajos iekļautos, un rada iespējas gūt papildu labumu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289561" y="2780230"/>
            <a:ext cx="2950028" cy="94743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Atļauju tirdzniecības sistēmas darbības galvenie posmi: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112226" y="2071853"/>
            <a:ext cx="4243249" cy="236418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spcAft>
                <a:spcPts val="600"/>
              </a:spcAft>
              <a:buFont typeface="+mj-lt"/>
              <a:buAutoNum type="arabicParenR"/>
            </a:pPr>
            <a:r>
              <a:rPr lang="lv-LV" b="1" dirty="0" smtClean="0">
                <a:solidFill>
                  <a:schemeClr val="tx1"/>
                </a:solidFill>
              </a:rPr>
              <a:t>Atļauju tirgus darbības nosacījumu izraudzīšana un apstiprināšana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arenR"/>
            </a:pPr>
            <a:r>
              <a:rPr lang="lv-LV" b="1" dirty="0" smtClean="0">
                <a:solidFill>
                  <a:schemeClr val="tx1"/>
                </a:solidFill>
              </a:rPr>
              <a:t>Atļauju sākotnējā sadalīšana starp atļauju tirgus tiešajiem dalībniekiem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arenR"/>
            </a:pPr>
            <a:r>
              <a:rPr lang="lv-LV" b="1" dirty="0" smtClean="0">
                <a:solidFill>
                  <a:schemeClr val="tx1"/>
                </a:solidFill>
              </a:rPr>
              <a:t>Atļauju tirgus darbība</a:t>
            </a:r>
          </a:p>
          <a:p>
            <a:pPr marL="342900" indent="-342900">
              <a:spcAft>
                <a:spcPts val="600"/>
              </a:spcAft>
              <a:buFont typeface="+mj-lt"/>
              <a:buAutoNum type="arabicParenR"/>
            </a:pPr>
            <a:r>
              <a:rPr lang="lv-LV" b="1" dirty="0" smtClean="0">
                <a:solidFill>
                  <a:schemeClr val="tx1"/>
                </a:solidFill>
              </a:rPr>
              <a:t>Atļauju tirgus darbības periodiska pārskatīšana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112226" y="4907502"/>
            <a:ext cx="3589020" cy="109774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ļauju piešķiršana bez maksas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Atļauju pārdošana vairāksolīšanā (izsolīšana)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8025484" y="2077187"/>
            <a:ext cx="3394902" cy="144978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Būtiskākie nosacījumi atļauju tirdzniecības sistēmas efektivitātes nodrošināšanai</a:t>
            </a:r>
            <a:r>
              <a:rPr lang="lv-LV" b="1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 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7532546" y="3115586"/>
            <a:ext cx="4380779" cy="3585658"/>
          </a:xfrm>
          <a:prstGeom prst="roundRect">
            <a:avLst>
              <a:gd name="adj" fmla="val 10474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Optimāls atļauju kopējais daudzums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Tirgum piemērots un iespējami taisnīgs atļauju sākotnējās sadales mehānisms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Iespējami zemas atļauju pārskaitījumu izmaksas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Optimāls atļauju derīguma termiņš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Ieņēmumu no atļauju pārdošanas palikšana tirgus dalībniekiem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Atļauju tirgus dalībnieku kompetence un „pareiza” motivācija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sz="1600" b="1" dirty="0" smtClean="0">
                <a:solidFill>
                  <a:schemeClr val="tx1"/>
                </a:solidFill>
              </a:rPr>
              <a:t>Atļauju tirgus vispusīga un progresīva uzraudzība, kontrole</a:t>
            </a:r>
            <a:endParaRPr lang="lv-LV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51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4" descr="http://www.flowsolutionsblog.com/wp-content/uploads/2014/06/cap-and-trade_larg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67427"/>
            <a:ext cx="6265448" cy="4096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060268" y="500242"/>
            <a:ext cx="1009758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SEG emisiju atļauju tirdzniecības sistēmu </a:t>
            </a:r>
            <a:r>
              <a:rPr lang="lv-LV" sz="2400" b="1" dirty="0" smtClean="0"/>
              <a:t>attīstība</a:t>
            </a:r>
            <a:r>
              <a:rPr lang="lv-LV" sz="2400" dirty="0" smtClean="0"/>
              <a:t> </a:t>
            </a:r>
            <a:r>
              <a:rPr lang="lv-LV" sz="2400" dirty="0"/>
              <a:t>aizsākās </a:t>
            </a:r>
            <a:r>
              <a:rPr lang="lv-LV" sz="2400" dirty="0" smtClean="0"/>
              <a:t>20.gs. </a:t>
            </a:r>
            <a:r>
              <a:rPr lang="lv-LV" sz="2400" dirty="0"/>
              <a:t>beigās, redzot veiksmīgo pieredzi atļauju tirdzniecības sistēmu izmantošanā citās jomās – sevišķi gaisu piesārņojošo vielu emisiju ierobežošanā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6095999" y="1922913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irmā SEG emisiju atļauju tirdzniecības sistēma savu darbību uzsāka </a:t>
            </a:r>
            <a:r>
              <a:rPr lang="lv-LV" b="1" dirty="0" smtClean="0">
                <a:solidFill>
                  <a:schemeClr val="tx1"/>
                </a:solidFill>
              </a:rPr>
              <a:t>2000.g. </a:t>
            </a:r>
            <a:r>
              <a:rPr lang="lv-LV" b="1" dirty="0">
                <a:solidFill>
                  <a:schemeClr val="tx1"/>
                </a:solidFill>
              </a:rPr>
              <a:t>– tā bija Dānijas 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 emisiju tirdzniecības sistēma, kas savu darbību pārtrauca </a:t>
            </a:r>
            <a:r>
              <a:rPr lang="lv-LV" b="1" dirty="0" smtClean="0">
                <a:solidFill>
                  <a:schemeClr val="tx1"/>
                </a:solidFill>
              </a:rPr>
              <a:t>2004.g.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340979" y="3264800"/>
            <a:ext cx="4636170" cy="210057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Eiropas Savienības Emisijas </a:t>
            </a:r>
            <a:r>
              <a:rPr lang="lv-LV" b="1" dirty="0" smtClean="0">
                <a:solidFill>
                  <a:schemeClr val="tx1"/>
                </a:solidFill>
              </a:rPr>
              <a:t>                 kvotu </a:t>
            </a:r>
            <a:r>
              <a:rPr lang="lv-LV" b="1" dirty="0">
                <a:solidFill>
                  <a:schemeClr val="tx1"/>
                </a:solidFill>
              </a:rPr>
              <a:t>tirdzniecības sistēma </a:t>
            </a:r>
            <a:r>
              <a:rPr lang="lv-LV" dirty="0">
                <a:solidFill>
                  <a:schemeClr val="tx1"/>
                </a:solidFill>
              </a:rPr>
              <a:t>(ES </a:t>
            </a:r>
            <a:r>
              <a:rPr lang="lv-LV" dirty="0" smtClean="0">
                <a:solidFill>
                  <a:schemeClr val="tx1"/>
                </a:solidFill>
              </a:rPr>
              <a:t>ETS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Reģionālā </a:t>
            </a:r>
            <a:r>
              <a:rPr lang="lv-LV" b="1" dirty="0">
                <a:solidFill>
                  <a:schemeClr val="tx1"/>
                </a:solidFill>
              </a:rPr>
              <a:t>Siltumnīcefekta Gāzu Iniciatīva </a:t>
            </a:r>
            <a:r>
              <a:rPr lang="lv-LV" dirty="0" smtClean="0">
                <a:solidFill>
                  <a:schemeClr val="tx1"/>
                </a:solidFill>
              </a:rPr>
              <a:t>(</a:t>
            </a:r>
            <a:r>
              <a:rPr lang="lv-LV" dirty="0" err="1" smtClean="0">
                <a:solidFill>
                  <a:schemeClr val="tx1"/>
                </a:solidFill>
              </a:rPr>
              <a:t>Regional</a:t>
            </a:r>
            <a:r>
              <a:rPr lang="lv-LV" dirty="0" smtClean="0">
                <a:solidFill>
                  <a:schemeClr val="tx1"/>
                </a:solidFill>
              </a:rPr>
              <a:t> </a:t>
            </a:r>
            <a:r>
              <a:rPr lang="lv-LV" dirty="0" err="1" smtClean="0">
                <a:solidFill>
                  <a:schemeClr val="tx1"/>
                </a:solidFill>
              </a:rPr>
              <a:t>Greenhouse</a:t>
            </a:r>
            <a:r>
              <a:rPr lang="lv-LV" dirty="0" smtClean="0">
                <a:solidFill>
                  <a:schemeClr val="tx1"/>
                </a:solidFill>
              </a:rPr>
              <a:t> </a:t>
            </a:r>
            <a:r>
              <a:rPr lang="lv-LV" dirty="0" err="1" smtClean="0">
                <a:solidFill>
                  <a:schemeClr val="tx1"/>
                </a:solidFill>
              </a:rPr>
              <a:t>Gas</a:t>
            </a:r>
            <a:r>
              <a:rPr lang="lv-LV" dirty="0" smtClean="0">
                <a:solidFill>
                  <a:schemeClr val="tx1"/>
                </a:solidFill>
              </a:rPr>
              <a:t> </a:t>
            </a:r>
            <a:r>
              <a:rPr lang="lv-LV" dirty="0" err="1" smtClean="0">
                <a:solidFill>
                  <a:schemeClr val="tx1"/>
                </a:solidFill>
              </a:rPr>
              <a:t>Initiative</a:t>
            </a:r>
            <a:r>
              <a:rPr lang="lv-LV" dirty="0" smtClean="0">
                <a:solidFill>
                  <a:schemeClr val="tx1"/>
                </a:solidFill>
              </a:rPr>
              <a:t>, RGGI)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tarptautiskā </a:t>
            </a:r>
            <a:r>
              <a:rPr lang="lv-LV" b="1" dirty="0">
                <a:solidFill>
                  <a:schemeClr val="tx1"/>
                </a:solidFill>
              </a:rPr>
              <a:t>emisiju tirdzniecība jeb SET </a:t>
            </a:r>
            <a:r>
              <a:rPr lang="lv-LV" dirty="0">
                <a:solidFill>
                  <a:schemeClr val="tx1"/>
                </a:solidFill>
              </a:rPr>
              <a:t>(</a:t>
            </a:r>
            <a:r>
              <a:rPr lang="lv-LV" dirty="0" err="1">
                <a:solidFill>
                  <a:schemeClr val="tx1"/>
                </a:solidFill>
              </a:rPr>
              <a:t>International</a:t>
            </a:r>
            <a:r>
              <a:rPr lang="lv-LV" dirty="0">
                <a:solidFill>
                  <a:schemeClr val="tx1"/>
                </a:solidFill>
              </a:rPr>
              <a:t> </a:t>
            </a:r>
            <a:r>
              <a:rPr lang="lv-LV" dirty="0" err="1">
                <a:solidFill>
                  <a:schemeClr val="tx1"/>
                </a:solidFill>
              </a:rPr>
              <a:t>Emissions</a:t>
            </a:r>
            <a:r>
              <a:rPr lang="lv-LV" dirty="0">
                <a:solidFill>
                  <a:schemeClr val="tx1"/>
                </a:solidFill>
              </a:rPr>
              <a:t> </a:t>
            </a:r>
            <a:r>
              <a:rPr lang="lv-LV" dirty="0" err="1">
                <a:solidFill>
                  <a:schemeClr val="tx1"/>
                </a:solidFill>
              </a:rPr>
              <a:t>Trading</a:t>
            </a:r>
            <a:r>
              <a:rPr lang="lv-LV" dirty="0">
                <a:solidFill>
                  <a:schemeClr val="tx1"/>
                </a:solidFill>
              </a:rPr>
              <a:t>, IET)</a:t>
            </a:r>
            <a:endParaRPr lang="lv-LV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5999" y="5565239"/>
            <a:ext cx="5806439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EG emisiju atļauju tirdzniecības sistēmu galvenā kopīgā iezīme </a:t>
            </a:r>
            <a:r>
              <a:rPr lang="lv-LV" b="1" dirty="0" smtClean="0">
                <a:solidFill>
                  <a:schemeClr val="tx1"/>
                </a:solidFill>
              </a:rPr>
              <a:t>– tajās </a:t>
            </a:r>
            <a:r>
              <a:rPr lang="lv-LV" b="1" dirty="0">
                <a:solidFill>
                  <a:schemeClr val="tx1"/>
                </a:solidFill>
              </a:rPr>
              <a:t>visās 1 atļauja apzīmē 1 tonnu SEG emisijas, kas izteiktas oglekļa dioksīda ekvivalentos (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e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0254952" y="3064932"/>
            <a:ext cx="1647485" cy="900317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Šobrīd aktīvākās </a:t>
            </a: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un </a:t>
            </a:r>
            <a:r>
              <a:rPr lang="lv-LV" b="1" dirty="0">
                <a:solidFill>
                  <a:schemeClr val="tx1"/>
                </a:solidFill>
              </a:rPr>
              <a:t>lielākās </a:t>
            </a:r>
            <a:r>
              <a:rPr lang="lv-LV" b="1" dirty="0" smtClean="0">
                <a:solidFill>
                  <a:schemeClr val="tx1"/>
                </a:solidFill>
              </a:rPr>
              <a:t>ir:</a:t>
            </a:r>
          </a:p>
        </p:txBody>
      </p:sp>
    </p:spTree>
    <p:extLst>
      <p:ext uri="{BB962C8B-B14F-4D97-AF65-F5344CB8AC3E}">
        <p14:creationId xmlns:p14="http://schemas.microsoft.com/office/powerpoint/2010/main" val="161830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3" descr="C:\Users\user\Desktop\11_Atteli\8012546024_63e38a0883_o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015"/>
          <a:stretch/>
        </p:blipFill>
        <p:spPr bwMode="auto">
          <a:xfrm>
            <a:off x="5908134" y="0"/>
            <a:ext cx="605247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31406" y="323227"/>
            <a:ext cx="7123583" cy="1224000"/>
          </a:xfrm>
          <a:prstGeom prst="roundRect">
            <a:avLst>
              <a:gd name="adj" fmla="val 1837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4000" b="1" dirty="0" smtClean="0"/>
              <a:t>STARPTAUTISKĀ KLIMATA POLITIKA</a:t>
            </a:r>
            <a:endParaRPr lang="lv-LV" sz="40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263015" y="1770039"/>
            <a:ext cx="9649968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limata pārmaiņu jautājums ievērību ieguva līdz ar </a:t>
            </a:r>
            <a:r>
              <a:rPr lang="lv-LV" sz="2400" b="1" dirty="0"/>
              <a:t>Pasaules Meteoroloģijas organizācijas (</a:t>
            </a:r>
            <a:r>
              <a:rPr lang="lv-LV" sz="2400" b="1" dirty="0" smtClean="0"/>
              <a:t>PMO) </a:t>
            </a:r>
            <a:r>
              <a:rPr lang="lv-LV" sz="2400" dirty="0" smtClean="0"/>
              <a:t>un </a:t>
            </a:r>
            <a:r>
              <a:rPr lang="lv-LV" sz="2400" b="1" dirty="0"/>
              <a:t>Apvienoto Nāciju </a:t>
            </a:r>
            <a:r>
              <a:rPr lang="lv-LV" sz="2400" b="1" dirty="0" smtClean="0"/>
              <a:t>organizācijas </a:t>
            </a:r>
            <a:r>
              <a:rPr lang="lv-LV" sz="2400" b="1" dirty="0"/>
              <a:t>Vides </a:t>
            </a:r>
            <a:endParaRPr lang="lv-LV" sz="2400" b="1" dirty="0" smtClean="0"/>
          </a:p>
          <a:p>
            <a:pPr algn="ctr"/>
            <a:r>
              <a:rPr lang="lv-LV" sz="2400" b="1" dirty="0" smtClean="0"/>
              <a:t>programmas (ANO VP) </a:t>
            </a:r>
            <a:r>
              <a:rPr lang="lv-LV" sz="2400" dirty="0" smtClean="0"/>
              <a:t>darbības </a:t>
            </a:r>
            <a:r>
              <a:rPr lang="lv-LV" sz="2400" dirty="0"/>
              <a:t>sākumu</a:t>
            </a:r>
            <a:endParaRPr lang="lv-LV" sz="2400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263912" y="3140148"/>
            <a:ext cx="6567962" cy="11817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1972.g. </a:t>
            </a:r>
            <a:r>
              <a:rPr lang="lv-LV" b="1" dirty="0">
                <a:solidFill>
                  <a:schemeClr val="tx1"/>
                </a:solidFill>
              </a:rPr>
              <a:t>pirmajā ANO VP klimata pārmaiņas tiek knapi pieminētas, taču jau </a:t>
            </a:r>
            <a:r>
              <a:rPr lang="lv-LV" b="1" dirty="0" smtClean="0">
                <a:solidFill>
                  <a:schemeClr val="tx1"/>
                </a:solidFill>
              </a:rPr>
              <a:t>1979.g.  </a:t>
            </a:r>
            <a:r>
              <a:rPr lang="lv-LV" b="1" dirty="0">
                <a:solidFill>
                  <a:schemeClr val="tx1"/>
                </a:solidFill>
              </a:rPr>
              <a:t>PMO organizēja pirmo pasaules klimata konferenci, un tajā secina, ka pieaugošās oglekļa dioksīda koncentrācijas atmosfērā, iespējams, veicina globālo sasilšan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63912" y="4509599"/>
            <a:ext cx="6567962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1988.g. PMO </a:t>
            </a:r>
            <a:r>
              <a:rPr lang="lv-LV" b="1" dirty="0">
                <a:solidFill>
                  <a:schemeClr val="tx1"/>
                </a:solidFill>
              </a:rPr>
              <a:t>ar ANO VP atbalstu izveido Klimata pārmaiņu starpvaldību komisiju jeb KPSK (</a:t>
            </a:r>
            <a:r>
              <a:rPr lang="lv-LV" b="1" dirty="0" err="1">
                <a:solidFill>
                  <a:schemeClr val="tx1"/>
                </a:solidFill>
              </a:rPr>
              <a:t>Intergovernmental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err="1" smtClean="0">
                <a:solidFill>
                  <a:schemeClr val="tx1"/>
                </a:solidFill>
              </a:rPr>
              <a:t>Panel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 err="1">
                <a:solidFill>
                  <a:schemeClr val="tx1"/>
                </a:solidFill>
              </a:rPr>
              <a:t>on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err="1">
                <a:solidFill>
                  <a:schemeClr val="tx1"/>
                </a:solidFill>
              </a:rPr>
              <a:t>Climate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err="1">
                <a:solidFill>
                  <a:schemeClr val="tx1"/>
                </a:solidFill>
              </a:rPr>
              <a:t>Change</a:t>
            </a:r>
            <a:r>
              <a:rPr lang="lv-LV" b="1" dirty="0">
                <a:solidFill>
                  <a:schemeClr val="tx1"/>
                </a:solidFill>
              </a:rPr>
              <a:t>, IPCC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263912" y="5644690"/>
            <a:ext cx="6567961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1990.g. </a:t>
            </a:r>
            <a:r>
              <a:rPr lang="lv-LV" b="1" dirty="0">
                <a:solidFill>
                  <a:schemeClr val="tx1"/>
                </a:solidFill>
              </a:rPr>
              <a:t>pirmajā KPSP ziņojumā secina, ka </a:t>
            </a:r>
            <a:r>
              <a:rPr lang="lv-LV" b="1" dirty="0" smtClean="0">
                <a:solidFill>
                  <a:schemeClr val="tx1"/>
                </a:solidFill>
              </a:rPr>
              <a:t>20.gs. </a:t>
            </a:r>
            <a:r>
              <a:rPr lang="lv-LV" b="1" dirty="0">
                <a:solidFill>
                  <a:schemeClr val="tx1"/>
                </a:solidFill>
              </a:rPr>
              <a:t>laikā globālā vidējā atmosfēras temperatūra ir pieaugusi par </a:t>
            </a:r>
            <a:r>
              <a:rPr lang="lv-LV" b="1" dirty="0" smtClean="0">
                <a:solidFill>
                  <a:schemeClr val="tx1"/>
                </a:solidFill>
              </a:rPr>
              <a:t>0,3-0,6 </a:t>
            </a:r>
            <a:r>
              <a:rPr lang="lv-LV" b="1" dirty="0" err="1" smtClean="0">
                <a:solidFill>
                  <a:schemeClr val="tx1"/>
                </a:solidFill>
              </a:rPr>
              <a:t>ºC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>
                <a:solidFill>
                  <a:schemeClr val="tx1"/>
                </a:solidFill>
              </a:rPr>
              <a:t>un ka cilvēku rīcība ir pastiprinājusi dabisko siltumnīcefektu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33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http://www.cronologiadourbanismo.ufba.br/image.php/apresentacao-v1591-f975-original.jpg?width=800&amp;height=800&amp;image=/verbete_arquivo/imagens/apresentacao-v1591-f975-origina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5174"/>
            <a:ext cx="6281159" cy="4123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240967" y="469945"/>
            <a:ext cx="9720943" cy="1136783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1992.g. </a:t>
            </a:r>
            <a:r>
              <a:rPr lang="lv-LV" sz="2400" dirty="0"/>
              <a:t>Riodežaneiro ANO konferencē </a:t>
            </a:r>
            <a:r>
              <a:rPr lang="lv-LV" sz="2400" dirty="0" smtClean="0"/>
              <a:t>«Vide </a:t>
            </a:r>
            <a:r>
              <a:rPr lang="lv-LV" sz="2400" dirty="0"/>
              <a:t>un </a:t>
            </a:r>
            <a:r>
              <a:rPr lang="lv-LV" sz="2400" dirty="0" smtClean="0"/>
              <a:t>attīstība» vienojas </a:t>
            </a:r>
            <a:r>
              <a:rPr lang="lv-LV" sz="2400" dirty="0"/>
              <a:t>par ANO </a:t>
            </a:r>
            <a:r>
              <a:rPr lang="lv-LV" sz="2400" b="1" dirty="0"/>
              <a:t>Vispārējo konvenciju par klimata pārmaiņām </a:t>
            </a:r>
            <a:r>
              <a:rPr lang="lv-LV" sz="2400" dirty="0"/>
              <a:t>(</a:t>
            </a:r>
            <a:r>
              <a:rPr lang="lv-LV" sz="2400" dirty="0" err="1"/>
              <a:t>United</a:t>
            </a:r>
            <a:r>
              <a:rPr lang="lv-LV" sz="2400" dirty="0"/>
              <a:t> </a:t>
            </a:r>
            <a:r>
              <a:rPr lang="lv-LV" sz="2400" dirty="0" err="1"/>
              <a:t>Nations</a:t>
            </a:r>
            <a:r>
              <a:rPr lang="lv-LV" sz="2400" dirty="0"/>
              <a:t> </a:t>
            </a:r>
            <a:endParaRPr lang="lv-LV" sz="2400" dirty="0" smtClean="0"/>
          </a:p>
          <a:p>
            <a:pPr algn="ctr"/>
            <a:r>
              <a:rPr lang="lv-LV" sz="2400" dirty="0" err="1" smtClean="0"/>
              <a:t>Framework</a:t>
            </a:r>
            <a:r>
              <a:rPr lang="lv-LV" sz="2400" dirty="0" smtClean="0"/>
              <a:t> </a:t>
            </a:r>
            <a:r>
              <a:rPr lang="lv-LV" sz="2400" dirty="0" err="1"/>
              <a:t>Convention</a:t>
            </a:r>
            <a:r>
              <a:rPr lang="lv-LV" sz="2400" dirty="0"/>
              <a:t> </a:t>
            </a:r>
            <a:r>
              <a:rPr lang="lv-LV" sz="2400" dirty="0" err="1"/>
              <a:t>on</a:t>
            </a:r>
            <a:r>
              <a:rPr lang="lv-LV" sz="2400" dirty="0"/>
              <a:t> </a:t>
            </a:r>
            <a:r>
              <a:rPr lang="lv-LV" sz="2400" dirty="0" err="1"/>
              <a:t>Climate</a:t>
            </a:r>
            <a:r>
              <a:rPr lang="lv-LV" sz="2400" dirty="0"/>
              <a:t> </a:t>
            </a:r>
            <a:r>
              <a:rPr lang="lv-LV" sz="2400" dirty="0" err="1"/>
              <a:t>Change</a:t>
            </a:r>
            <a:r>
              <a:rPr lang="lv-LV" sz="2400" dirty="0"/>
              <a:t>, UNFCCC</a:t>
            </a:r>
            <a:r>
              <a:rPr lang="lv-LV" sz="2400" dirty="0" smtClean="0"/>
              <a:t>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089488" y="1939782"/>
            <a:ext cx="5806438" cy="68925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Riodežaneiro pieņemtā konvencija </a:t>
            </a:r>
            <a:r>
              <a:rPr lang="lv-LV" b="1" dirty="0">
                <a:solidFill>
                  <a:schemeClr val="tx1"/>
                </a:solidFill>
              </a:rPr>
              <a:t>ir pirmais starptautiskais līgums cīņai pret klimata </a:t>
            </a:r>
            <a:r>
              <a:rPr lang="lv-LV" b="1" dirty="0" smtClean="0">
                <a:solidFill>
                  <a:schemeClr val="tx1"/>
                </a:solidFill>
              </a:rPr>
              <a:t>pārmaiņām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089488" y="2813083"/>
            <a:ext cx="5806438" cy="97355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Konvencija </a:t>
            </a:r>
            <a:r>
              <a:rPr lang="lv-LV" b="1" dirty="0">
                <a:solidFill>
                  <a:schemeClr val="tx1"/>
                </a:solidFill>
              </a:rPr>
              <a:t>stājās spēkā </a:t>
            </a:r>
            <a:r>
              <a:rPr lang="lv-LV" b="1" dirty="0" smtClean="0">
                <a:solidFill>
                  <a:schemeClr val="tx1"/>
                </a:solidFill>
              </a:rPr>
              <a:t>1994.g. 21.martā; </a:t>
            </a:r>
            <a:r>
              <a:rPr lang="lv-LV" b="1" dirty="0">
                <a:solidFill>
                  <a:schemeClr val="tx1"/>
                </a:solidFill>
              </a:rPr>
              <a:t>Konvenciju līdz šim ratificējušas 196 Puses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Eiropas Savienība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ASV</a:t>
            </a:r>
            <a:r>
              <a:rPr lang="lv-LV" b="1" dirty="0">
                <a:solidFill>
                  <a:schemeClr val="tx1"/>
                </a:solidFill>
              </a:rPr>
              <a:t>, </a:t>
            </a:r>
            <a:r>
              <a:rPr lang="lv-LV" b="1" dirty="0" smtClean="0">
                <a:solidFill>
                  <a:schemeClr val="tx1"/>
                </a:solidFill>
              </a:rPr>
              <a:t>Kanāda</a:t>
            </a:r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89488" y="3965693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onvencijas mērķis ir SEG koncentrācijas stabilizācija atmosfērā tādā līmenī, kas novērš bīstamu antropogēnu iejaukšanos klimata sistēmā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89488" y="5097171"/>
            <a:ext cx="5806438" cy="122525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onvencija nosaka, ka attīstītajām valstīm (I pielikums) ir jāvada SEG samazināšanas process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ne vien jāsamazina emisijas, bet arī jānodrošina finansējums un tehnoloģiju pārnese uz attīstības valstī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117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https://sourceable.net/wp-content/uploads/2015/09/climate-change-politic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918" y="1618981"/>
            <a:ext cx="5116082" cy="3413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635815" y="378505"/>
            <a:ext cx="6920369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onvencija nosaka pamatprasības SEG </a:t>
            </a:r>
            <a:r>
              <a:rPr lang="lv-LV" sz="2400" dirty="0" smtClean="0"/>
              <a:t>uzskaitei; </a:t>
            </a:r>
            <a:r>
              <a:rPr lang="lv-LV" sz="2400" dirty="0"/>
              <a:t>Konvencijā noteikti </a:t>
            </a:r>
            <a:r>
              <a:rPr lang="lv-LV" sz="2400" b="1" dirty="0"/>
              <a:t>starptautiskās klimata </a:t>
            </a:r>
            <a:endParaRPr lang="lv-LV" sz="2400" b="1" dirty="0" smtClean="0"/>
          </a:p>
          <a:p>
            <a:pPr algn="ctr"/>
            <a:r>
              <a:rPr lang="lv-LV" sz="2400" b="1" dirty="0" smtClean="0"/>
              <a:t>politikas </a:t>
            </a:r>
            <a:r>
              <a:rPr lang="lv-LV" sz="2400" b="1" dirty="0"/>
              <a:t>principi</a:t>
            </a:r>
            <a:r>
              <a:rPr lang="lv-LV" sz="2400" dirty="0"/>
              <a:t>: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367939" y="1748617"/>
            <a:ext cx="6793437" cy="322652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Taisnīguma un </a:t>
            </a:r>
            <a:r>
              <a:rPr lang="lv-LV" b="1" dirty="0">
                <a:solidFill>
                  <a:schemeClr val="tx1"/>
                </a:solidFill>
              </a:rPr>
              <a:t>vienotas, bet dažādotas atbildības </a:t>
            </a:r>
            <a:r>
              <a:rPr lang="lv-LV" b="1" dirty="0" smtClean="0">
                <a:solidFill>
                  <a:schemeClr val="tx1"/>
                </a:solidFill>
              </a:rPr>
              <a:t>princips – </a:t>
            </a:r>
            <a:r>
              <a:rPr lang="lv-LV" dirty="0" smtClean="0">
                <a:solidFill>
                  <a:schemeClr val="tx1"/>
                </a:solidFill>
              </a:rPr>
              <a:t>atspoguļo </a:t>
            </a:r>
            <a:r>
              <a:rPr lang="lv-LV" dirty="0">
                <a:solidFill>
                  <a:schemeClr val="tx1"/>
                </a:solidFill>
              </a:rPr>
              <a:t>SEG emisiju un resursu atšķirīgo sadalījumu starp valstīm pagātnē un </a:t>
            </a:r>
            <a:r>
              <a:rPr lang="lv-LV" dirty="0" smtClean="0">
                <a:solidFill>
                  <a:schemeClr val="tx1"/>
                </a:solidFill>
              </a:rPr>
              <a:t>tagadnē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iesardzīguma </a:t>
            </a:r>
            <a:r>
              <a:rPr lang="lv-LV" b="1" dirty="0">
                <a:solidFill>
                  <a:schemeClr val="tx1"/>
                </a:solidFill>
              </a:rPr>
              <a:t>princips </a:t>
            </a:r>
            <a:r>
              <a:rPr lang="lv-LV" b="1" dirty="0" smtClean="0">
                <a:solidFill>
                  <a:schemeClr val="tx1"/>
                </a:solidFill>
              </a:rPr>
              <a:t>– </a:t>
            </a:r>
            <a:r>
              <a:rPr lang="lv-LV" dirty="0">
                <a:solidFill>
                  <a:schemeClr val="tx1"/>
                </a:solidFill>
              </a:rPr>
              <a:t>līdzīgi kā tas noteikts vides aizsardzības starptautiskajos un nacionālajos tiesību aktos, arī klimata politikā, ja pastāv nopietna un neatgriezeniska kaitējuma draudi, pierādījumu trūkums nav attaisnojums draudu </a:t>
            </a:r>
            <a:r>
              <a:rPr lang="lv-LV" dirty="0" smtClean="0">
                <a:solidFill>
                  <a:schemeClr val="tx1"/>
                </a:solidFill>
              </a:rPr>
              <a:t>novēršanai</a:t>
            </a:r>
            <a:endParaRPr lang="lv-LV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zmaksu </a:t>
            </a:r>
            <a:r>
              <a:rPr lang="lv-LV" b="1" dirty="0">
                <a:solidFill>
                  <a:schemeClr val="tx1"/>
                </a:solidFill>
              </a:rPr>
              <a:t>efektivitātes </a:t>
            </a:r>
            <a:r>
              <a:rPr lang="lv-LV" b="1" dirty="0" smtClean="0">
                <a:solidFill>
                  <a:schemeClr val="tx1"/>
                </a:solidFill>
              </a:rPr>
              <a:t>princips </a:t>
            </a:r>
            <a:r>
              <a:rPr lang="lv-LV" b="1" dirty="0">
                <a:solidFill>
                  <a:schemeClr val="tx1"/>
                </a:solidFill>
              </a:rPr>
              <a:t>– </a:t>
            </a:r>
            <a:r>
              <a:rPr lang="lv-LV" dirty="0">
                <a:solidFill>
                  <a:schemeClr val="tx1"/>
                </a:solidFill>
              </a:rPr>
              <a:t>Konvencijas mērķu sasniegšana nedrīkst radīt nevajadzīgu slogu </a:t>
            </a:r>
            <a:r>
              <a:rPr lang="lv-LV" dirty="0" smtClean="0">
                <a:solidFill>
                  <a:schemeClr val="tx1"/>
                </a:solidFill>
              </a:rPr>
              <a:t>ekonomikai; viens </a:t>
            </a:r>
            <a:r>
              <a:rPr lang="lv-LV" dirty="0">
                <a:solidFill>
                  <a:schemeClr val="tx1"/>
                </a:solidFill>
              </a:rPr>
              <a:t>no izmaksu samazināšanas veidiem ir pasākumu kopīga </a:t>
            </a:r>
            <a:r>
              <a:rPr lang="lv-LV" dirty="0" smtClean="0">
                <a:solidFill>
                  <a:schemeClr val="tx1"/>
                </a:solidFill>
              </a:rPr>
              <a:t>ieviešana</a:t>
            </a:r>
            <a:endParaRPr lang="lv-LV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72885" y="5201012"/>
            <a:ext cx="10646228" cy="1123722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1997.g. Konvencija tika papildināta ar </a:t>
            </a:r>
            <a:r>
              <a:rPr lang="lv-LV" sz="2400" b="1" dirty="0" smtClean="0"/>
              <a:t>Kioto protokolu</a:t>
            </a:r>
            <a:r>
              <a:rPr lang="lv-LV" sz="2400" dirty="0" smtClean="0"/>
              <a:t>, kas stājās spēkā 2005.g. un noteica </a:t>
            </a:r>
            <a:r>
              <a:rPr lang="lv-LV" sz="2400" dirty="0"/>
              <a:t>starptautiski saistošu pienākumu 39 valstīm (t.s. B pielikuma valstis) </a:t>
            </a:r>
            <a:endParaRPr lang="lv-LV" sz="2400" dirty="0" smtClean="0"/>
          </a:p>
          <a:p>
            <a:pPr algn="ctr"/>
            <a:r>
              <a:rPr lang="lv-LV" sz="2400" dirty="0" smtClean="0"/>
              <a:t>2008</a:t>
            </a:r>
            <a:r>
              <a:rPr lang="lv-LV" sz="2400" dirty="0"/>
              <a:t>.-</a:t>
            </a:r>
            <a:r>
              <a:rPr lang="lv-LV" sz="2400" dirty="0" smtClean="0"/>
              <a:t>2012.g. samazināt SEG </a:t>
            </a:r>
            <a:r>
              <a:rPr lang="lv-LV" sz="2400" dirty="0"/>
              <a:t>emisijas noteiktā apmērā</a:t>
            </a:r>
            <a:endParaRPr lang="lv-LV" sz="2400" dirty="0" smtClean="0"/>
          </a:p>
        </p:txBody>
      </p:sp>
    </p:spTree>
    <p:extLst>
      <p:ext uri="{BB962C8B-B14F-4D97-AF65-F5344CB8AC3E}">
        <p14:creationId xmlns:p14="http://schemas.microsoft.com/office/powerpoint/2010/main" val="255123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74837" y="1571920"/>
            <a:ext cx="6165668" cy="4692141"/>
            <a:chOff x="117567" y="1879576"/>
            <a:chExt cx="6165668" cy="4692141"/>
          </a:xfrm>
        </p:grpSpPr>
        <p:grpSp>
          <p:nvGrpSpPr>
            <p:cNvPr id="11" name="Group 10"/>
            <p:cNvGrpSpPr/>
            <p:nvPr/>
          </p:nvGrpSpPr>
          <p:grpSpPr>
            <a:xfrm>
              <a:off x="117567" y="2031758"/>
              <a:ext cx="6165668" cy="4539959"/>
              <a:chOff x="91441" y="2070947"/>
              <a:chExt cx="6165668" cy="4539959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91441" y="2070947"/>
                <a:ext cx="6165668" cy="453995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lv-LV"/>
              </a:p>
            </p:txBody>
          </p:sp>
          <p:pic>
            <p:nvPicPr>
              <p:cNvPr id="8" name="Picture 7" descr="http://www.climate-change-guide.com/images/kyoto-protocol-map.png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441" y="2255937"/>
                <a:ext cx="5904411" cy="3033244"/>
              </a:xfrm>
              <a:prstGeom prst="rect">
                <a:avLst/>
              </a:prstGeom>
              <a:noFill/>
              <a:extLst/>
            </p:spPr>
          </p:pic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152400" y="5289181"/>
                <a:ext cx="5960203" cy="12789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96722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KP Puses</a:t>
                </a:r>
                <a:r>
                  <a:rPr kumimoji="0" lang="en-US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; </a:t>
                </a: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I un I</a:t>
                </a:r>
                <a:r>
                  <a:rPr kumimoji="0" lang="en-US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I </a:t>
                </a: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 pielikuma valstis ar</a:t>
                </a:r>
                <a:r>
                  <a:rPr kumimoji="0" lang="en-US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 </a:t>
                </a: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96722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saistošiem mērķiem</a:t>
                </a:r>
                <a:endParaRPr kumimoji="0" lang="lv-LV" altLang="lv-LV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Arial" panose="020B0604020202020204" pitchFamily="34" charset="0"/>
                </a:endParaRPr>
              </a:p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B050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00B050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KP Puses; Attīstītās valstis bez saistošiem mērķiem </a:t>
                </a:r>
                <a:endParaRPr kumimoji="0" lang="lv-LV" altLang="lv-LV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Arial" panose="020B0604020202020204" pitchFamily="34" charset="0"/>
                </a:endParaRPr>
              </a:p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BFBFBF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BFBFBF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Valstis kas nav KP puses</a:t>
                </a:r>
                <a:endParaRPr kumimoji="0" lang="lv-LV" altLang="lv-LV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Arial" panose="020B0604020202020204" pitchFamily="34" charset="0"/>
                </a:endParaRPr>
              </a:p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538135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538135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Valstis, kas ir parakstījušas KP, bet neplāno to ratificēt (mērķi nav saistoši) </a:t>
                </a:r>
                <a:endParaRPr kumimoji="0" lang="lv-LV" altLang="lv-LV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Arial" panose="020B0604020202020204" pitchFamily="34" charset="0"/>
                </a:endParaRPr>
              </a:p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C00000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C00000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Valstis, kas izstājušās no KP (mērķi nav saistoši)</a:t>
                </a:r>
                <a:endParaRPr kumimoji="0" lang="lv-LV" altLang="lv-LV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Arial" panose="020B0604020202020204" pitchFamily="34" charset="0"/>
                </a:endParaRPr>
              </a:p>
              <a:p>
                <a:pPr marL="171450" marR="0" lvl="0" indent="-17145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7030A0"/>
                  </a:buClr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lv-LV" altLang="lv-LV" sz="1100" b="1" i="0" u="none" strike="noStrike" cap="none" normalizeH="0" baseline="0" dirty="0" smtClean="0">
                    <a:ln>
                      <a:noFill/>
                    </a:ln>
                    <a:solidFill>
                      <a:srgbClr val="7030A0"/>
                    </a:solidFill>
                    <a:effectLst/>
                    <a:latin typeface="Verdana" panose="020B0604030504040204" pitchFamily="34" charset="0"/>
                    <a:ea typeface="Arial" panose="020B0604020202020204" pitchFamily="34" charset="0"/>
                  </a:rPr>
                  <a:t>Valstis, kurām KP 2.periodā nav saistošu mērķu, lai gan 1.periodā bija</a:t>
                </a:r>
                <a:endParaRPr kumimoji="0" lang="lv-LV" altLang="lv-LV" sz="4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2" name="Rectangle 11"/>
            <p:cNvSpPr/>
            <p:nvPr/>
          </p:nvSpPr>
          <p:spPr>
            <a:xfrm>
              <a:off x="117567" y="1879576"/>
              <a:ext cx="4441371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lv-LV" sz="1600" b="1" dirty="0"/>
                <a:t>Pārskats par Kioto protokola (KP) dalībniekiem</a:t>
              </a:r>
            </a:p>
          </p:txBody>
        </p:sp>
      </p:grpSp>
      <p:sp>
        <p:nvSpPr>
          <p:cNvPr id="6" name="Rounded Rectangle 5"/>
          <p:cNvSpPr/>
          <p:nvPr/>
        </p:nvSpPr>
        <p:spPr>
          <a:xfrm>
            <a:off x="6096000" y="1919984"/>
            <a:ext cx="5806438" cy="150901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Ņemot vērā to, ka Kopenhāgenā </a:t>
            </a:r>
            <a:r>
              <a:rPr lang="lv-LV" b="1" dirty="0" smtClean="0">
                <a:solidFill>
                  <a:schemeClr val="tx1"/>
                </a:solidFill>
              </a:rPr>
              <a:t>2012.g. </a:t>
            </a:r>
            <a:r>
              <a:rPr lang="lv-LV" b="1" dirty="0">
                <a:solidFill>
                  <a:schemeClr val="tx1"/>
                </a:solidFill>
              </a:rPr>
              <a:t>valstīm neizdevās vienoties par Kioto protokola aizstājēju, </a:t>
            </a:r>
            <a:r>
              <a:rPr lang="lv-LV" b="1" dirty="0" smtClean="0">
                <a:solidFill>
                  <a:schemeClr val="tx1"/>
                </a:solidFill>
              </a:rPr>
              <a:t>2012.g. </a:t>
            </a:r>
            <a:r>
              <a:rPr lang="lv-LV" b="1" dirty="0">
                <a:solidFill>
                  <a:schemeClr val="tx1"/>
                </a:solidFill>
              </a:rPr>
              <a:t>Dohā valstis vienojās par Kioto protokola grozījumu (t.s. Dohas grozījums) un pagarināja Kioto protokola darbību ar </a:t>
            </a:r>
            <a:r>
              <a:rPr lang="lv-LV" b="1" dirty="0" smtClean="0">
                <a:solidFill>
                  <a:schemeClr val="tx1"/>
                </a:solidFill>
              </a:rPr>
              <a:t>2.periodu (2013.-2020.g.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096000" y="3669388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Dohas grozījumu līdz </a:t>
            </a:r>
            <a:r>
              <a:rPr lang="lv-LV" b="1" dirty="0" smtClean="0">
                <a:solidFill>
                  <a:schemeClr val="tx1"/>
                </a:solidFill>
              </a:rPr>
              <a:t>2015.g. </a:t>
            </a:r>
            <a:r>
              <a:rPr lang="lv-LV" b="1" dirty="0">
                <a:solidFill>
                  <a:schemeClr val="tx1"/>
                </a:solidFill>
              </a:rPr>
              <a:t>18.novembrim bija ratificējušas tikai 50 Puses, </a:t>
            </a:r>
            <a:r>
              <a:rPr lang="lv-LV" b="1" dirty="0" smtClean="0">
                <a:solidFill>
                  <a:schemeClr val="tx1"/>
                </a:solidFill>
              </a:rPr>
              <a:t>bet, </a:t>
            </a:r>
            <a:r>
              <a:rPr lang="lv-LV" b="1" dirty="0">
                <a:solidFill>
                  <a:schemeClr val="tx1"/>
                </a:solidFill>
              </a:rPr>
              <a:t>kamēr to nebūs ratificējušas vismaz 144 Puses, tas nebūs stājies spēkā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096000" y="4857206"/>
            <a:ext cx="5806438" cy="156953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Ņemot vērā to, ka Kioto protokols nav spējīgs nodrošināt Konvencijas mērķa sasniegšanu (nepietiekams dalībnieku skaits un nepietiekams saistību apmērs), </a:t>
            </a:r>
            <a:r>
              <a:rPr lang="lv-LV" b="1" dirty="0" smtClean="0">
                <a:solidFill>
                  <a:schemeClr val="tx1"/>
                </a:solidFill>
              </a:rPr>
              <a:t>2015.g. </a:t>
            </a:r>
            <a:r>
              <a:rPr lang="lv-LV" b="1" dirty="0">
                <a:solidFill>
                  <a:schemeClr val="tx1"/>
                </a:solidFill>
              </a:rPr>
              <a:t>valstis Konvencijas ietvaros vienojās par Kioto protokola aizstājēju periodā pēc 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– Parīzes vienošano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960121" y="403412"/>
            <a:ext cx="10646228" cy="1123722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Kioto protokolu </a:t>
            </a:r>
            <a:r>
              <a:rPr lang="lv-LV" sz="2400" dirty="0"/>
              <a:t>ir ratificējušas 192 Puses, taču ASV un Kanāda, kurām Kioto protokolā ir noteiktas saistības, tomēr nav tā Puses, jo ASV neratificēja, bet </a:t>
            </a:r>
            <a:endParaRPr lang="lv-LV" sz="2400" dirty="0" smtClean="0"/>
          </a:p>
          <a:p>
            <a:pPr algn="ctr"/>
            <a:r>
              <a:rPr lang="lv-LV" sz="2400" dirty="0" smtClean="0"/>
              <a:t>Kanāda </a:t>
            </a:r>
            <a:r>
              <a:rPr lang="lv-LV" sz="2400" dirty="0"/>
              <a:t>izstājās no Kioto protokola</a:t>
            </a:r>
          </a:p>
        </p:txBody>
      </p:sp>
    </p:spTree>
    <p:extLst>
      <p:ext uri="{BB962C8B-B14F-4D97-AF65-F5344CB8AC3E}">
        <p14:creationId xmlns:p14="http://schemas.microsoft.com/office/powerpoint/2010/main" val="3670430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http://cdn.static-economist.com/sites/default/files/images/print-edition/20141101_EUD000_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383" y="2384277"/>
            <a:ext cx="6435618" cy="3623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31406" y="323227"/>
            <a:ext cx="7123583" cy="1224000"/>
          </a:xfrm>
          <a:prstGeom prst="roundRect">
            <a:avLst>
              <a:gd name="adj" fmla="val 1837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4000" b="1" dirty="0" smtClean="0"/>
              <a:t>EIROPAS SAVIENĪBAS KLIMATA POLITIKA</a:t>
            </a:r>
            <a:endParaRPr lang="lv-LV" sz="40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327585" y="1735542"/>
            <a:ext cx="5536829" cy="779465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ir pasaules līderis klimata politikas veidošanā un ieviešanā</a:t>
            </a:r>
            <a:endParaRPr lang="lv-LV" sz="2400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211455" y="2703322"/>
            <a:ext cx="5702236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misiju pieaugums ir atsaistīts no ES IKP pieauguma – </a:t>
            </a:r>
            <a:r>
              <a:rPr lang="lv-LV" b="1" dirty="0" smtClean="0">
                <a:solidFill>
                  <a:schemeClr val="tx1"/>
                </a:solidFill>
              </a:rPr>
              <a:t>1990.-2014.g. </a:t>
            </a:r>
            <a:r>
              <a:rPr lang="lv-LV" b="1" dirty="0">
                <a:solidFill>
                  <a:schemeClr val="tx1"/>
                </a:solidFill>
              </a:rPr>
              <a:t>IKP palielinājās par 46%, savukārt SEG emisijas samazinājās par 23</a:t>
            </a:r>
            <a:r>
              <a:rPr lang="lv-LV" b="1" dirty="0" smtClean="0">
                <a:solidFill>
                  <a:schemeClr val="tx1"/>
                </a:solidFill>
              </a:rPr>
              <a:t>%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11455" y="3857484"/>
            <a:ext cx="5702236" cy="90627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iropas Savienības klimata </a:t>
            </a:r>
            <a:r>
              <a:rPr lang="lv-LV" b="1" dirty="0" smtClean="0">
                <a:solidFill>
                  <a:schemeClr val="tx1"/>
                </a:solidFill>
              </a:rPr>
              <a:t>politika 2012.g. </a:t>
            </a:r>
            <a:r>
              <a:rPr lang="lv-LV" b="1" dirty="0">
                <a:solidFill>
                  <a:schemeClr val="tx1"/>
                </a:solidFill>
              </a:rPr>
              <a:t>ES radīja vien 9% no pasaules kopējām SEG emisijām, turklāt </a:t>
            </a:r>
            <a:r>
              <a:rPr lang="lv-LV" b="1" dirty="0" smtClean="0">
                <a:solidFill>
                  <a:schemeClr val="tx1"/>
                </a:solidFill>
              </a:rPr>
              <a:t>ES </a:t>
            </a: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emisiju </a:t>
            </a:r>
            <a:r>
              <a:rPr lang="lv-LV" b="1" dirty="0">
                <a:solidFill>
                  <a:schemeClr val="tx1"/>
                </a:solidFill>
              </a:rPr>
              <a:t>īpatsvars pasaulē turpina samazinātie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11454" y="4970489"/>
            <a:ext cx="6232262" cy="119531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Ņemot vērā to, ka ES ir ratificējusi Kioto protokolu kā reģionāla </a:t>
            </a:r>
            <a:r>
              <a:rPr lang="lv-LV" b="1" dirty="0" smtClean="0">
                <a:solidFill>
                  <a:schemeClr val="tx1"/>
                </a:solidFill>
              </a:rPr>
              <a:t>organizācija, </a:t>
            </a:r>
            <a:r>
              <a:rPr lang="lv-LV" b="1" dirty="0">
                <a:solidFill>
                  <a:schemeClr val="tx1"/>
                </a:solidFill>
              </a:rPr>
              <a:t>ES ir noteikti SEG emisiju samazināšanas mērķi – 1.periodā 8% samazinājums un 2.periodā 20% samazinājums salīdzinot ar 1990.gad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4538047" y="5892509"/>
            <a:ext cx="6784377" cy="629315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1600" b="1" dirty="0">
                <a:solidFill>
                  <a:schemeClr val="tx1"/>
                </a:solidFill>
              </a:rPr>
              <a:t>ES ir izpildījusi 1.perioda mērķi un visticamāk izpildīs arī 2.perioda mērķi </a:t>
            </a:r>
            <a:r>
              <a:rPr lang="lv-LV" sz="1600" b="1" dirty="0" smtClean="0">
                <a:solidFill>
                  <a:schemeClr val="tx1"/>
                </a:solidFill>
              </a:rPr>
              <a:t>– jaunākās </a:t>
            </a:r>
            <a:r>
              <a:rPr lang="lv-LV" sz="1600" b="1" dirty="0">
                <a:solidFill>
                  <a:schemeClr val="tx1"/>
                </a:solidFill>
              </a:rPr>
              <a:t>prognozes liecina, ka </a:t>
            </a:r>
            <a:r>
              <a:rPr lang="lv-LV" sz="1600" b="1" dirty="0" smtClean="0">
                <a:solidFill>
                  <a:schemeClr val="tx1"/>
                </a:solidFill>
              </a:rPr>
              <a:t>2020.g. </a:t>
            </a:r>
            <a:r>
              <a:rPr lang="lv-LV" sz="1600" b="1" dirty="0">
                <a:solidFill>
                  <a:schemeClr val="tx1"/>
                </a:solidFill>
              </a:rPr>
              <a:t>ES būs sasniegusi 24% </a:t>
            </a:r>
            <a:r>
              <a:rPr lang="lv-LV" sz="1600" b="1" dirty="0" smtClean="0">
                <a:solidFill>
                  <a:schemeClr val="tx1"/>
                </a:solidFill>
              </a:rPr>
              <a:t>samazinājumu</a:t>
            </a:r>
            <a:endParaRPr lang="lv-LV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0881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user\Desktop\11_Atteli\3318626952_1b2cbe83bd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14449"/>
            <a:ext cx="5738070" cy="3203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44469" y="323227"/>
            <a:ext cx="7123583" cy="1224000"/>
          </a:xfrm>
          <a:prstGeom prst="roundRect">
            <a:avLst>
              <a:gd name="adj" fmla="val 1837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4000" b="1" dirty="0" smtClean="0"/>
              <a:t>KLIMATA POLITIKAS PAMATVIRZIENI</a:t>
            </a:r>
            <a:endParaRPr lang="lv-LV" sz="40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478280" y="1789008"/>
            <a:ext cx="9261565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Klimata politikas </a:t>
            </a:r>
            <a:r>
              <a:rPr lang="lv-LV" sz="2400" dirty="0" smtClean="0"/>
              <a:t>(angļu val. </a:t>
            </a:r>
            <a:r>
              <a:rPr lang="lv-LV" sz="2400" i="1" dirty="0" err="1" smtClean="0"/>
              <a:t>climate</a:t>
            </a:r>
            <a:r>
              <a:rPr lang="lv-LV" sz="2400" i="1" dirty="0" smtClean="0"/>
              <a:t> </a:t>
            </a:r>
            <a:r>
              <a:rPr lang="lv-LV" sz="2400" i="1" dirty="0" err="1"/>
              <a:t>policy</a:t>
            </a:r>
            <a:r>
              <a:rPr lang="lv-LV" sz="2400" dirty="0"/>
              <a:t>) veidošanās un attīstība ir saistīta ar šobrīd novērojamo klimata pārmaiņu rašanos, pastiprināšanos un izraisītajām ietekmēm</a:t>
            </a:r>
            <a:endParaRPr lang="lv-LV" sz="2400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5004350" y="3324496"/>
            <a:ext cx="3078509" cy="937671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olitikā šobrīd izdalāmi divi </a:t>
            </a:r>
            <a:r>
              <a:rPr lang="lv-LV" b="1" dirty="0" smtClean="0">
                <a:solidFill>
                  <a:schemeClr val="tx1"/>
                </a:solidFill>
              </a:rPr>
              <a:t>pamatvirzieni: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7911584" y="3178896"/>
            <a:ext cx="3975627" cy="131472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K</a:t>
            </a:r>
            <a:r>
              <a:rPr lang="lv-LV" b="1" dirty="0" smtClean="0">
                <a:solidFill>
                  <a:schemeClr val="tx1"/>
                </a:solidFill>
              </a:rPr>
              <a:t>limata </a:t>
            </a:r>
            <a:r>
              <a:rPr lang="lv-LV" b="1" dirty="0">
                <a:solidFill>
                  <a:schemeClr val="tx1"/>
                </a:solidFill>
              </a:rPr>
              <a:t>pārmaiņu novēršana </a:t>
            </a:r>
            <a:r>
              <a:rPr lang="lv-LV" b="1" dirty="0" smtClean="0">
                <a:solidFill>
                  <a:schemeClr val="tx1"/>
                </a:solidFill>
              </a:rPr>
              <a:t>– </a:t>
            </a:r>
            <a:r>
              <a:rPr lang="lv-LV" b="1" i="1" dirty="0" err="1" smtClean="0">
                <a:solidFill>
                  <a:schemeClr val="tx1"/>
                </a:solidFill>
              </a:rPr>
              <a:t>climate</a:t>
            </a:r>
            <a:r>
              <a:rPr lang="lv-LV" b="1" i="1" dirty="0" smtClean="0">
                <a:solidFill>
                  <a:schemeClr val="tx1"/>
                </a:solidFill>
              </a:rPr>
              <a:t> </a:t>
            </a:r>
            <a:r>
              <a:rPr lang="lv-LV" b="1" i="1" dirty="0" err="1">
                <a:solidFill>
                  <a:schemeClr val="tx1"/>
                </a:solidFill>
              </a:rPr>
              <a:t>change</a:t>
            </a:r>
            <a:r>
              <a:rPr lang="lv-LV" b="1" i="1" dirty="0">
                <a:solidFill>
                  <a:schemeClr val="tx1"/>
                </a:solidFill>
              </a:rPr>
              <a:t> </a:t>
            </a:r>
            <a:r>
              <a:rPr lang="lv-LV" b="1" i="1" dirty="0" err="1" smtClean="0">
                <a:solidFill>
                  <a:schemeClr val="tx1"/>
                </a:solidFill>
              </a:rPr>
              <a:t>mitigation</a:t>
            </a:r>
            <a:endParaRPr lang="lv-LV" b="1" i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Pielāgošanās </a:t>
            </a:r>
            <a:r>
              <a:rPr lang="lv-LV" b="1" dirty="0">
                <a:solidFill>
                  <a:schemeClr val="tx1"/>
                </a:solidFill>
              </a:rPr>
              <a:t>klimata </a:t>
            </a:r>
            <a:r>
              <a:rPr lang="lv-LV" b="1" dirty="0" smtClean="0">
                <a:solidFill>
                  <a:schemeClr val="tx1"/>
                </a:solidFill>
              </a:rPr>
              <a:t>pārmaiņām – </a:t>
            </a:r>
            <a:r>
              <a:rPr lang="lv-LV" b="1" i="1" dirty="0" err="1" smtClean="0">
                <a:solidFill>
                  <a:schemeClr val="tx1"/>
                </a:solidFill>
              </a:rPr>
              <a:t>adaptation</a:t>
            </a:r>
            <a:r>
              <a:rPr lang="lv-LV" b="1" i="1" dirty="0" smtClean="0">
                <a:solidFill>
                  <a:schemeClr val="tx1"/>
                </a:solidFill>
              </a:rPr>
              <a:t> </a:t>
            </a:r>
            <a:r>
              <a:rPr lang="lv-LV" b="1" i="1" dirty="0">
                <a:solidFill>
                  <a:schemeClr val="tx1"/>
                </a:solidFill>
              </a:rPr>
              <a:t>to </a:t>
            </a:r>
            <a:r>
              <a:rPr lang="lv-LV" b="1" i="1" dirty="0" err="1">
                <a:solidFill>
                  <a:schemeClr val="tx1"/>
                </a:solidFill>
              </a:rPr>
              <a:t>climate</a:t>
            </a:r>
            <a:r>
              <a:rPr lang="lv-LV" b="1" i="1" dirty="0">
                <a:solidFill>
                  <a:schemeClr val="tx1"/>
                </a:solidFill>
              </a:rPr>
              <a:t> </a:t>
            </a:r>
            <a:r>
              <a:rPr lang="lv-LV" b="1" i="1" dirty="0" err="1" smtClean="0">
                <a:solidFill>
                  <a:schemeClr val="tx1"/>
                </a:solidFill>
              </a:rPr>
              <a:t>change</a:t>
            </a:r>
            <a:endParaRPr lang="lv-LV" b="1" i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004349" y="4630925"/>
            <a:ext cx="6882861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enākais ir klimata pārmaiņu novēršanas virziens – tas izveidojās līdz ar prognozēm par klimata pārmaiņu rašanos un apziņu par nepieciešamību tās novērst vai vismaz samazināt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04349" y="5679592"/>
            <a:ext cx="6882861" cy="98811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urpretim pielāgošanās </a:t>
            </a:r>
            <a:r>
              <a:rPr lang="lv-LV" b="1" dirty="0" smtClean="0">
                <a:solidFill>
                  <a:schemeClr val="tx1"/>
                </a:solidFill>
              </a:rPr>
              <a:t>klimata </a:t>
            </a:r>
            <a:r>
              <a:rPr lang="lv-LV" b="1" dirty="0">
                <a:solidFill>
                  <a:schemeClr val="tx1"/>
                </a:solidFill>
              </a:rPr>
              <a:t>pārmaiņām virziens radās salīdzinoši nesen – </a:t>
            </a:r>
            <a:r>
              <a:rPr lang="lv-LV" b="1" dirty="0" smtClean="0">
                <a:solidFill>
                  <a:schemeClr val="tx1"/>
                </a:solidFill>
              </a:rPr>
              <a:t>kad </a:t>
            </a:r>
            <a:r>
              <a:rPr lang="lv-LV" b="1" dirty="0">
                <a:solidFill>
                  <a:schemeClr val="tx1"/>
                </a:solidFill>
              </a:rPr>
              <a:t>tika konstatēts, ka pilnībā novērst klimata pārmaiņas neizdosies, un ir nepieciešams mazināt to radītos risku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02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00212" y="3247949"/>
            <a:ext cx="8591575" cy="2414870"/>
            <a:chOff x="2076994" y="3750799"/>
            <a:chExt cx="8591575" cy="2414870"/>
          </a:xfrm>
        </p:grpSpPr>
        <p:sp>
          <p:nvSpPr>
            <p:cNvPr id="14" name="Pentagon 13"/>
            <p:cNvSpPr/>
            <p:nvPr/>
          </p:nvSpPr>
          <p:spPr>
            <a:xfrm>
              <a:off x="2076994" y="3750799"/>
              <a:ext cx="8591575" cy="2414870"/>
            </a:xfrm>
            <a:prstGeom prst="homePlat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lv-LV"/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2189632" y="3750799"/>
              <a:ext cx="8478937" cy="1869077"/>
              <a:chOff x="691188" y="3318998"/>
              <a:chExt cx="8478937" cy="1869077"/>
            </a:xfrm>
          </p:grpSpPr>
          <p:graphicFrame>
            <p:nvGraphicFramePr>
              <p:cNvPr id="8" name="Diagram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74626344"/>
                  </p:ext>
                </p:extLst>
              </p:nvPr>
            </p:nvGraphicFramePr>
            <p:xfrm>
              <a:off x="691188" y="3318998"/>
              <a:ext cx="8478937" cy="1869077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  <p:sp>
            <p:nvSpPr>
              <p:cNvPr id="9" name="TextBox 8"/>
              <p:cNvSpPr txBox="1"/>
              <p:nvPr/>
            </p:nvSpPr>
            <p:spPr>
              <a:xfrm>
                <a:off x="6988629" y="3869757"/>
                <a:ext cx="1528353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lv-LV" sz="2400" b="1" dirty="0" smtClean="0"/>
                  <a:t>– 80-95%</a:t>
                </a:r>
              </a:p>
              <a:p>
                <a:pPr algn="ctr"/>
                <a:r>
                  <a:rPr lang="lv-LV" sz="2400" b="1" dirty="0" smtClean="0"/>
                  <a:t>līdz 2050</a:t>
                </a:r>
                <a:endParaRPr lang="lv-LV" sz="2400" b="1" dirty="0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4898571" y="3869757"/>
                <a:ext cx="142385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lv-LV" sz="2400" b="1" dirty="0" smtClean="0"/>
                  <a:t>– 60%</a:t>
                </a:r>
              </a:p>
              <a:p>
                <a:pPr algn="ctr"/>
                <a:r>
                  <a:rPr lang="lv-LV" sz="2400" b="1" dirty="0" smtClean="0"/>
                  <a:t>līdz 2040</a:t>
                </a:r>
                <a:endParaRPr lang="lv-LV" sz="2400" b="1" dirty="0"/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886891" y="3869757"/>
                <a:ext cx="142385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lv-LV" sz="2400" b="1" dirty="0" smtClean="0"/>
                  <a:t>– 40%</a:t>
                </a:r>
              </a:p>
              <a:p>
                <a:pPr algn="ctr"/>
                <a:r>
                  <a:rPr lang="lv-LV" sz="2400" b="1" dirty="0" smtClean="0"/>
                  <a:t>līdz 2030</a:t>
                </a:r>
                <a:endParaRPr lang="lv-LV" sz="2400" b="1" dirty="0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731518" y="3869757"/>
                <a:ext cx="1423852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lv-LV" sz="2400" b="1" dirty="0" smtClean="0"/>
                  <a:t>– 20%</a:t>
                </a:r>
              </a:p>
              <a:p>
                <a:pPr algn="ctr"/>
                <a:r>
                  <a:rPr lang="lv-LV" sz="2400" b="1" dirty="0" smtClean="0"/>
                  <a:t>līdz 2020</a:t>
                </a:r>
                <a:endParaRPr lang="lv-LV" sz="2400" b="1" dirty="0"/>
              </a:p>
            </p:txBody>
          </p:sp>
        </p:grpSp>
        <p:sp>
          <p:nvSpPr>
            <p:cNvPr id="13" name="Rectangle 12"/>
            <p:cNvSpPr/>
            <p:nvPr/>
          </p:nvSpPr>
          <p:spPr>
            <a:xfrm>
              <a:off x="2203838" y="5555049"/>
              <a:ext cx="7358174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lv-LV" sz="1600" b="1" dirty="0"/>
                <a:t>Eiropas Savienības virzība uz oglekļa mazietilpīgu attīstību – </a:t>
              </a:r>
              <a:endParaRPr lang="lv-LV" sz="1600" b="1" dirty="0" smtClean="0"/>
            </a:p>
            <a:p>
              <a:r>
                <a:rPr lang="lv-LV" sz="1600" b="1" dirty="0" smtClean="0"/>
                <a:t>ikgadējie </a:t>
              </a:r>
              <a:r>
                <a:rPr lang="lv-LV" sz="1600" b="1" dirty="0"/>
                <a:t>mērķi un to sadalījums, ņemot vērā ilgtermiņa vīziju</a:t>
              </a:r>
            </a:p>
          </p:txBody>
        </p:sp>
      </p:grpSp>
      <p:sp>
        <p:nvSpPr>
          <p:cNvPr id="3" name="Title 1"/>
          <p:cNvSpPr txBox="1">
            <a:spLocks/>
          </p:cNvSpPr>
          <p:nvPr/>
        </p:nvSpPr>
        <p:spPr>
          <a:xfrm>
            <a:off x="779546" y="439444"/>
            <a:ext cx="10650070" cy="1229528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S klimata politika šobrīd ir balstīta uz </a:t>
            </a:r>
            <a:r>
              <a:rPr lang="lv-LV" sz="2400" dirty="0" smtClean="0"/>
              <a:t>2008.g. </a:t>
            </a:r>
            <a:r>
              <a:rPr lang="lv-LV" sz="2400" dirty="0"/>
              <a:t>apstiprināto </a:t>
            </a:r>
            <a:r>
              <a:rPr lang="lv-LV" sz="2400" b="1" dirty="0"/>
              <a:t>Eiropas Klimata un enerģētikas pakotni 2020.gadam </a:t>
            </a:r>
            <a:r>
              <a:rPr lang="lv-LV" sz="2400" b="1" dirty="0" smtClean="0"/>
              <a:t>(KEPS2020</a:t>
            </a:r>
            <a:r>
              <a:rPr lang="lv-LV" sz="2400" b="1" dirty="0"/>
              <a:t>)</a:t>
            </a:r>
            <a:r>
              <a:rPr lang="lv-LV" sz="2400" dirty="0"/>
              <a:t> un 2014.gadā apstiprināto </a:t>
            </a:r>
            <a:r>
              <a:rPr lang="lv-LV" sz="2400" b="1" dirty="0"/>
              <a:t>Eiropas Klimata un enerģētikas politikas satvaru 2030.gadam </a:t>
            </a:r>
            <a:r>
              <a:rPr lang="lv-LV" sz="2400" b="1" dirty="0" smtClean="0"/>
              <a:t>(KEPS2030)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22663" y="1921423"/>
            <a:ext cx="5806438" cy="122404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ES ilgtermiņa vīzija (nesaistoša) ir noteikta </a:t>
            </a:r>
            <a:r>
              <a:rPr lang="lv-LV" b="1" dirty="0" smtClean="0">
                <a:solidFill>
                  <a:schemeClr val="tx1"/>
                </a:solidFill>
              </a:rPr>
              <a:t>2011.g. </a:t>
            </a:r>
            <a:r>
              <a:rPr lang="lv-LV" b="1" dirty="0">
                <a:solidFill>
                  <a:schemeClr val="tx1"/>
                </a:solidFill>
              </a:rPr>
              <a:t>pieņemtajā </a:t>
            </a:r>
            <a:r>
              <a:rPr lang="lv-LV" b="1" dirty="0" smtClean="0">
                <a:solidFill>
                  <a:schemeClr val="tx1"/>
                </a:solidFill>
              </a:rPr>
              <a:t>«Ceļvedī </a:t>
            </a:r>
            <a:r>
              <a:rPr lang="lv-LV" b="1" dirty="0">
                <a:solidFill>
                  <a:schemeClr val="tx1"/>
                </a:solidFill>
              </a:rPr>
              <a:t>virzībai uz konkurētspējīgu ekonomiku ar zemu oglekļa dioksīda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emisiju </a:t>
            </a:r>
            <a:r>
              <a:rPr lang="lv-LV" b="1" dirty="0">
                <a:solidFill>
                  <a:schemeClr val="tx1"/>
                </a:solidFill>
              </a:rPr>
              <a:t>līmeni </a:t>
            </a:r>
            <a:r>
              <a:rPr lang="lv-LV" b="1" dirty="0" smtClean="0">
                <a:solidFill>
                  <a:schemeClr val="tx1"/>
                </a:solidFill>
              </a:rPr>
              <a:t>2050.gadā» (turpmāk – Ceļvedis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6541226" y="1921422"/>
            <a:ext cx="4967151" cy="122404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Ceļvedi </a:t>
            </a:r>
            <a:r>
              <a:rPr lang="lv-LV" b="1" dirty="0">
                <a:solidFill>
                  <a:schemeClr val="tx1"/>
                </a:solidFill>
              </a:rPr>
              <a:t>papildina </a:t>
            </a:r>
            <a:r>
              <a:rPr lang="lv-LV" b="1" dirty="0" smtClean="0">
                <a:solidFill>
                  <a:schemeClr val="tx1"/>
                </a:solidFill>
              </a:rPr>
              <a:t>2011.g. </a:t>
            </a:r>
            <a:r>
              <a:rPr lang="lv-LV" b="1" dirty="0">
                <a:solidFill>
                  <a:schemeClr val="tx1"/>
                </a:solidFill>
              </a:rPr>
              <a:t>pieņemtā Baltā grāmata </a:t>
            </a:r>
            <a:r>
              <a:rPr lang="lv-LV" b="1" dirty="0" smtClean="0">
                <a:solidFill>
                  <a:schemeClr val="tx1"/>
                </a:solidFill>
              </a:rPr>
              <a:t>«Ceļvedis </a:t>
            </a:r>
            <a:r>
              <a:rPr lang="lv-LV" b="1" dirty="0">
                <a:solidFill>
                  <a:schemeClr val="tx1"/>
                </a:solidFill>
              </a:rPr>
              <a:t>uz Eiropas vienoto transporta telpu – virzība uz konkurētspējīgu un </a:t>
            </a:r>
            <a:r>
              <a:rPr lang="lv-LV" b="1" dirty="0" err="1">
                <a:solidFill>
                  <a:schemeClr val="tx1"/>
                </a:solidFill>
              </a:rPr>
              <a:t>resursefektīvu</a:t>
            </a:r>
            <a:r>
              <a:rPr lang="lv-LV" b="1" dirty="0">
                <a:solidFill>
                  <a:schemeClr val="tx1"/>
                </a:solidFill>
              </a:rPr>
              <a:t> transporta </a:t>
            </a:r>
            <a:r>
              <a:rPr lang="lv-LV" b="1" dirty="0" smtClean="0">
                <a:solidFill>
                  <a:schemeClr val="tx1"/>
                </a:solidFill>
              </a:rPr>
              <a:t>sistēmu»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101507" y="5675163"/>
            <a:ext cx="1000614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Ceļvedī noteiktie indikatīvie starpmērķi, proti, 20% samazinājums līdz </a:t>
            </a:r>
            <a:r>
              <a:rPr lang="lv-LV" b="1" dirty="0" smtClean="0">
                <a:solidFill>
                  <a:schemeClr val="tx1"/>
                </a:solidFill>
              </a:rPr>
              <a:t>2020.g. </a:t>
            </a:r>
            <a:r>
              <a:rPr lang="lv-LV" b="1" dirty="0">
                <a:solidFill>
                  <a:schemeClr val="tx1"/>
                </a:solidFill>
              </a:rPr>
              <a:t>un 40% samazinājums līdz </a:t>
            </a:r>
            <a:r>
              <a:rPr lang="lv-LV" b="1" dirty="0" smtClean="0">
                <a:solidFill>
                  <a:schemeClr val="tx1"/>
                </a:solidFill>
              </a:rPr>
              <a:t>2030.g. </a:t>
            </a:r>
            <a:r>
              <a:rPr lang="lv-LV" b="1" dirty="0">
                <a:solidFill>
                  <a:schemeClr val="tx1"/>
                </a:solidFill>
              </a:rPr>
              <a:t>ir jau pārņemti ES likumdošanā un kļuvuši juridiski saistoši, bet </a:t>
            </a:r>
            <a:r>
              <a:rPr lang="lv-LV" b="1" dirty="0" smtClean="0">
                <a:solidFill>
                  <a:schemeClr val="tx1"/>
                </a:solidFill>
              </a:rPr>
              <a:t>60</a:t>
            </a:r>
            <a:r>
              <a:rPr lang="lv-LV" b="1" dirty="0">
                <a:solidFill>
                  <a:schemeClr val="tx1"/>
                </a:solidFill>
              </a:rPr>
              <a:t>% samazinājuma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līdz 2040.g. </a:t>
            </a:r>
            <a:r>
              <a:rPr lang="lv-LV" b="1" dirty="0">
                <a:solidFill>
                  <a:schemeClr val="tx1"/>
                </a:solidFill>
              </a:rPr>
              <a:t>mērķis pagaidām vēl ir tikai indikatīv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680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944926" y="538884"/>
            <a:ext cx="8328274" cy="1185413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Ceļvedis uzsver, ka </a:t>
            </a:r>
            <a:r>
              <a:rPr lang="lv-LV" sz="2400" b="1" dirty="0"/>
              <a:t>emisiju samazināšana ir iespējama</a:t>
            </a:r>
            <a:r>
              <a:rPr lang="lv-LV" sz="2400" dirty="0"/>
              <a:t>, un ilgtermiņā tā ir izmaksu efektīva, turklāt samazinājumi iespējami visās </a:t>
            </a:r>
            <a:r>
              <a:rPr lang="lv-LV" sz="2400" dirty="0" smtClean="0"/>
              <a:t>nozarēs (salīdzinājumā ar 1990.g.) </a:t>
            </a:r>
            <a:endParaRPr lang="lv-LV" sz="24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768678"/>
              </p:ext>
            </p:extLst>
          </p:nvPr>
        </p:nvGraphicFramePr>
        <p:xfrm>
          <a:off x="1227912" y="2090059"/>
          <a:ext cx="9731831" cy="360861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342880">
                  <a:extLst>
                    <a:ext uri="{9D8B030D-6E8A-4147-A177-3AD203B41FA5}">
                      <a16:colId xmlns:a16="http://schemas.microsoft.com/office/drawing/2014/main" val="2698991661"/>
                    </a:ext>
                  </a:extLst>
                </a:gridCol>
                <a:gridCol w="1386072">
                  <a:extLst>
                    <a:ext uri="{9D8B030D-6E8A-4147-A177-3AD203B41FA5}">
                      <a16:colId xmlns:a16="http://schemas.microsoft.com/office/drawing/2014/main" val="231142247"/>
                    </a:ext>
                  </a:extLst>
                </a:gridCol>
                <a:gridCol w="2001982">
                  <a:extLst>
                    <a:ext uri="{9D8B030D-6E8A-4147-A177-3AD203B41FA5}">
                      <a16:colId xmlns:a16="http://schemas.microsoft.com/office/drawing/2014/main" val="116074032"/>
                    </a:ext>
                  </a:extLst>
                </a:gridCol>
                <a:gridCol w="2000897">
                  <a:extLst>
                    <a:ext uri="{9D8B030D-6E8A-4147-A177-3AD203B41FA5}">
                      <a16:colId xmlns:a16="http://schemas.microsoft.com/office/drawing/2014/main" val="1846494969"/>
                    </a:ext>
                  </a:extLst>
                </a:gridCol>
              </a:tblGrid>
              <a:tr h="414746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Emisiju avots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8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ads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1899143"/>
                  </a:ext>
                </a:extLst>
              </a:tr>
              <a:tr h="414746"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effectLst/>
                        </a:rPr>
                        <a:t>2005.</a:t>
                      </a:r>
                      <a:endParaRPr lang="lv-LV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solidFill>
                            <a:schemeClr val="tx1"/>
                          </a:solidFill>
                          <a:effectLst/>
                        </a:rPr>
                        <a:t>2030.</a:t>
                      </a:r>
                      <a:endParaRPr lang="lv-LV" sz="1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2000" b="1" dirty="0">
                          <a:solidFill>
                            <a:schemeClr val="bg1"/>
                          </a:solidFill>
                          <a:effectLst/>
                        </a:rPr>
                        <a:t>2050.</a:t>
                      </a:r>
                      <a:endParaRPr lang="lv-LV" sz="18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9607031"/>
                  </a:ext>
                </a:extLst>
              </a:tr>
              <a:tr h="4147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Enerģētika (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</a:t>
                      </a:r>
                      <a:r>
                        <a:rPr lang="lv-LV" sz="2000" dirty="0" smtClean="0">
                          <a:effectLst/>
                        </a:rPr>
                        <a:t>7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54 līdz -</a:t>
                      </a:r>
                      <a:r>
                        <a:rPr lang="lv-LV" sz="2000" dirty="0" smtClean="0">
                          <a:effectLst/>
                        </a:rPr>
                        <a:t>68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93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99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0211986"/>
                  </a:ext>
                </a:extLst>
              </a:tr>
              <a:tr h="4147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Rūpniecība (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</a:t>
                      </a:r>
                      <a:r>
                        <a:rPr lang="lv-LV" sz="2000" dirty="0" smtClean="0">
                          <a:effectLst/>
                        </a:rPr>
                        <a:t>20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34 līdz -</a:t>
                      </a:r>
                      <a:r>
                        <a:rPr lang="lv-LV" sz="2000" dirty="0" smtClean="0">
                          <a:effectLst/>
                        </a:rPr>
                        <a:t>40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83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87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4443387"/>
                  </a:ext>
                </a:extLst>
              </a:tr>
              <a:tr h="70539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Transports (t.sk</a:t>
                      </a:r>
                      <a:r>
                        <a:rPr lang="lv-LV" sz="2000" dirty="0" smtClean="0">
                          <a:solidFill>
                            <a:schemeClr val="tx1"/>
                          </a:solidFill>
                          <a:effectLst/>
                        </a:rPr>
                        <a:t>., 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aviācijas 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 emisijas; izņemot jūras transportu) 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+</a:t>
                      </a:r>
                      <a:r>
                        <a:rPr lang="lv-LV" sz="2000" dirty="0" smtClean="0">
                          <a:effectLst/>
                        </a:rPr>
                        <a:t>30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+20 līdz -</a:t>
                      </a:r>
                      <a:r>
                        <a:rPr lang="lv-LV" sz="2000" dirty="0" smtClean="0">
                          <a:effectLst/>
                        </a:rPr>
                        <a:t>9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54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67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9525456"/>
                  </a:ext>
                </a:extLst>
              </a:tr>
              <a:tr h="4147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Mājokļi un pakalpojumi (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</a:t>
                      </a:r>
                      <a:r>
                        <a:rPr lang="lv-LV" sz="2000" dirty="0" smtClean="0">
                          <a:effectLst/>
                        </a:rPr>
                        <a:t>12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37 līdz -</a:t>
                      </a:r>
                      <a:r>
                        <a:rPr lang="lv-LV" sz="2000" dirty="0" smtClean="0">
                          <a:effectLst/>
                        </a:rPr>
                        <a:t>53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88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91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0732552"/>
                  </a:ext>
                </a:extLst>
              </a:tr>
              <a:tr h="4147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Lauksaimniecība (izņemot 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</a:t>
                      </a:r>
                      <a:r>
                        <a:rPr lang="lv-LV" sz="2000" dirty="0" smtClean="0">
                          <a:effectLst/>
                        </a:rPr>
                        <a:t>20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effectLst/>
                        </a:rPr>
                        <a:t>-36 līdz -</a:t>
                      </a:r>
                      <a:r>
                        <a:rPr lang="lv-LV" sz="2000" dirty="0" smtClean="0">
                          <a:effectLst/>
                        </a:rPr>
                        <a:t>37%</a:t>
                      </a:r>
                      <a:endParaRPr lang="lv-LV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42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49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8693974"/>
                  </a:ext>
                </a:extLst>
              </a:tr>
              <a:tr h="41474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Citas emisijas (izņemot CO</a:t>
                      </a:r>
                      <a:r>
                        <a:rPr lang="lv-LV" sz="200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 )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lv-LV" sz="2000" dirty="0" smtClean="0">
                          <a:solidFill>
                            <a:schemeClr val="tx1"/>
                          </a:solidFill>
                          <a:effectLst/>
                        </a:rPr>
                        <a:t>30%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tx1"/>
                          </a:solidFill>
                          <a:effectLst/>
                        </a:rPr>
                        <a:t>-72 līdz -</a:t>
                      </a:r>
                      <a:r>
                        <a:rPr lang="lv-LV" sz="2000" dirty="0" smtClean="0">
                          <a:solidFill>
                            <a:schemeClr val="tx1"/>
                          </a:solidFill>
                          <a:effectLst/>
                        </a:rPr>
                        <a:t>73%</a:t>
                      </a:r>
                      <a:endParaRPr lang="lv-LV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66FF6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lv-LV" sz="2000" dirty="0">
                          <a:solidFill>
                            <a:schemeClr val="bg1"/>
                          </a:solidFill>
                          <a:effectLst/>
                        </a:rPr>
                        <a:t>-70 līdz -</a:t>
                      </a:r>
                      <a:r>
                        <a:rPr lang="lv-LV" sz="2000" dirty="0" smtClean="0">
                          <a:solidFill>
                            <a:schemeClr val="bg1"/>
                          </a:solidFill>
                          <a:effectLst/>
                        </a:rPr>
                        <a:t>78%</a:t>
                      </a:r>
                      <a:endParaRPr lang="lv-LV" sz="18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74579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0281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4" name="Picture 4" descr="https://tfl.gov.uk/cdn/static/cms/images/lez-sig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1638" y="1995398"/>
            <a:ext cx="6890362" cy="4311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615440" y="548324"/>
            <a:ext cx="8961120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Saskaņā ar Eiropas Komisijas (EK) novērtējumu, </a:t>
            </a:r>
            <a:r>
              <a:rPr lang="lv-LV" sz="2400" b="1" dirty="0"/>
              <a:t>vislielākais emisiju samazināšanas potenciāls ES</a:t>
            </a:r>
            <a:r>
              <a:rPr lang="lv-LV" sz="2400" dirty="0"/>
              <a:t> ir enerģētikā, </a:t>
            </a:r>
            <a:r>
              <a:rPr lang="lv-LV" sz="2400" dirty="0" err="1"/>
              <a:t>energointensīvajā</a:t>
            </a:r>
            <a:r>
              <a:rPr lang="lv-LV" sz="2400" dirty="0"/>
              <a:t> rūpniecībā, mājokļu sektorā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1282340" y="2089685"/>
            <a:ext cx="3446415" cy="94743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Galvenie </a:t>
            </a:r>
            <a:r>
              <a:rPr lang="lv-LV" b="1" dirty="0" smtClean="0">
                <a:solidFill>
                  <a:schemeClr val="tx1"/>
                </a:solidFill>
              </a:rPr>
              <a:t>oglekļa mazietilpīgas attīstības (OMA) </a:t>
            </a:r>
            <a:r>
              <a:rPr lang="lv-LV" b="1" dirty="0">
                <a:solidFill>
                  <a:schemeClr val="tx1"/>
                </a:solidFill>
              </a:rPr>
              <a:t>elementi</a:t>
            </a:r>
            <a:r>
              <a:rPr lang="lv-LV" b="1" dirty="0" smtClean="0">
                <a:solidFill>
                  <a:schemeClr val="tx1"/>
                </a:solidFill>
              </a:rPr>
              <a:t>:</a:t>
            </a:r>
          </a:p>
          <a:p>
            <a:pPr algn="ctr"/>
            <a:endParaRPr lang="lv-LV" b="1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537758" y="2775857"/>
            <a:ext cx="4935581" cy="3397645"/>
          </a:xfrm>
          <a:prstGeom prst="roundRect">
            <a:avLst>
              <a:gd name="adj" fmla="val 859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espējami plaša elektroenerģijas izmant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espējami plaša atjaunojamo energoresursu izmant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nergoresursu izmantošanas efektivitātes paaugstinā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lektroenerģijas izmantošanas efektivitātes paaugstinā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Siltumenerģijas izmantošanas efektivitātes paaugstinā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Zemes ilgtspējīga izmantošana</a:t>
            </a:r>
            <a:endParaRPr lang="lv-LV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419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 descr="http://e2k9ube.cloudimg.io/s/cdn/x/http:/edienet.s3.amazonaws.com/news/images/full_29715.jpg?v=03/02/2016%2015:22:00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71"/>
          <a:stretch/>
        </p:blipFill>
        <p:spPr bwMode="auto">
          <a:xfrm>
            <a:off x="0" y="1828801"/>
            <a:ext cx="6709798" cy="44609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796834" y="449430"/>
            <a:ext cx="10633166" cy="1196491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EK ir aprēķinājusi, ka pārejai uz OMA </a:t>
            </a:r>
            <a:r>
              <a:rPr lang="lv-LV" sz="2400" dirty="0" smtClean="0"/>
              <a:t>2010.-2050.g. </a:t>
            </a:r>
            <a:r>
              <a:rPr lang="lv-LV" sz="2400" dirty="0"/>
              <a:t>ES jāinvestē papildus </a:t>
            </a:r>
            <a:endParaRPr lang="lv-LV" sz="2400" dirty="0" smtClean="0"/>
          </a:p>
          <a:p>
            <a:pPr algn="ctr"/>
            <a:r>
              <a:rPr lang="lv-LV" sz="2400" dirty="0" smtClean="0"/>
              <a:t>270 </a:t>
            </a:r>
            <a:r>
              <a:rPr lang="lv-LV" sz="2400" dirty="0" err="1" smtClean="0"/>
              <a:t>mld</a:t>
            </a:r>
            <a:r>
              <a:rPr lang="lv-LV" sz="2400" dirty="0"/>
              <a:t>. EUR (vidēji </a:t>
            </a:r>
            <a:r>
              <a:rPr lang="lv-LV" sz="2400" dirty="0" smtClean="0"/>
              <a:t>1,5</a:t>
            </a:r>
            <a:r>
              <a:rPr lang="lv-LV" sz="2400" dirty="0"/>
              <a:t>% no ES IKP), taču SEG emisiju samazināšanas </a:t>
            </a:r>
            <a:endParaRPr lang="lv-LV" sz="2400" dirty="0" smtClean="0"/>
          </a:p>
          <a:p>
            <a:pPr algn="ctr"/>
            <a:r>
              <a:rPr lang="lv-LV" sz="2400" dirty="0" smtClean="0"/>
              <a:t>mērķa </a:t>
            </a:r>
            <a:r>
              <a:rPr lang="lv-LV" sz="2400" dirty="0"/>
              <a:t>sasniegšana nodrošinās </a:t>
            </a:r>
            <a:r>
              <a:rPr lang="lv-LV" sz="2400" dirty="0" smtClean="0"/>
              <a:t>daudz </a:t>
            </a:r>
            <a:r>
              <a:rPr lang="lv-LV" sz="2400" dirty="0"/>
              <a:t>vairāk nekā tikai pozitīvu ietekmi uz klimatu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6096000" y="2159994"/>
            <a:ext cx="5806438" cy="123635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OMA stimulēs ES ekonomiku, ņemot vērā nepieciešamību pēc tīrākām tehnoloģijām un oglekļa mazietilpīgiem enerģijas ieguves un izmantošanas veidiem, kas radīs jaunas darba vietas un veicinās izaugsm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096000" y="3739058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OMA palīdzēs samazināt ES resursu patēriņu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izejvielu, zemes, ūdens un enerģijas, kā arī samazinās ES atkarību no naftas un dabasgāzes import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6000" y="5029202"/>
            <a:ext cx="5806438" cy="94743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apildus, OMA radīs arī priekšnoteikumus veselības uzlabošanai, jo līdz ar SEG emisiju samazināšanu ir iespējams samazināt arī gaisa piesārņojumu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1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http://3540eob9sfqvwwmw3ldxigj4.wpengine.netdna-cdn.com/wp-content/uploads/2015/02/eu-e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295" y="1435227"/>
            <a:ext cx="4765705" cy="2677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036158" y="409773"/>
            <a:ext cx="8128715" cy="904938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Par galveno instrumentu SEG emisiju samazināšanai ES izvēlējās ES ETS</a:t>
            </a:r>
            <a:r>
              <a:rPr lang="lv-LV" sz="2400" dirty="0"/>
              <a:t>, kas bija sākusi savu darbību jau </a:t>
            </a:r>
            <a:r>
              <a:rPr lang="lv-LV" sz="2400" dirty="0" smtClean="0"/>
              <a:t>2005.g. 1.janvārī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289560" y="1777135"/>
            <a:ext cx="7504203" cy="121330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ādējādi SEG emisiju mērķim tika noteikti divi apakšmērķi – 21% samazinājums salīdzinot ar </a:t>
            </a:r>
            <a:r>
              <a:rPr lang="lv-LV" b="1" dirty="0" smtClean="0">
                <a:solidFill>
                  <a:schemeClr val="tx1"/>
                </a:solidFill>
              </a:rPr>
              <a:t>2005.g. </a:t>
            </a:r>
            <a:r>
              <a:rPr lang="lv-LV" b="1" dirty="0">
                <a:solidFill>
                  <a:schemeClr val="tx1"/>
                </a:solidFill>
              </a:rPr>
              <a:t>ES ETS aptvertajām SEG emisijām </a:t>
            </a:r>
            <a:r>
              <a:rPr lang="lv-LV" b="1" dirty="0" smtClean="0">
                <a:solidFill>
                  <a:schemeClr val="tx1"/>
                </a:solidFill>
              </a:rPr>
              <a:t>(ETS </a:t>
            </a:r>
            <a:r>
              <a:rPr lang="lv-LV" b="1" dirty="0">
                <a:solidFill>
                  <a:schemeClr val="tx1"/>
                </a:solidFill>
              </a:rPr>
              <a:t>mērķis) un 10% samazinājums salīdzinot ar </a:t>
            </a:r>
            <a:r>
              <a:rPr lang="lv-LV" b="1" dirty="0" smtClean="0">
                <a:solidFill>
                  <a:schemeClr val="tx1"/>
                </a:solidFill>
              </a:rPr>
              <a:t>2005.g. </a:t>
            </a:r>
            <a:r>
              <a:rPr lang="lv-LV" b="1" dirty="0">
                <a:solidFill>
                  <a:schemeClr val="tx1"/>
                </a:solidFill>
              </a:rPr>
              <a:t>ES ET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neaptvertajām </a:t>
            </a:r>
            <a:r>
              <a:rPr lang="lv-LV" b="1" dirty="0">
                <a:solidFill>
                  <a:schemeClr val="tx1"/>
                </a:solidFill>
              </a:rPr>
              <a:t>SEG emisijām </a:t>
            </a:r>
            <a:r>
              <a:rPr lang="lv-LV" b="1" dirty="0" smtClean="0">
                <a:solidFill>
                  <a:schemeClr val="tx1"/>
                </a:solidFill>
              </a:rPr>
              <a:t>(ne-ETS </a:t>
            </a:r>
            <a:r>
              <a:rPr lang="lv-LV" b="1" dirty="0">
                <a:solidFill>
                  <a:schemeClr val="tx1"/>
                </a:solidFill>
              </a:rPr>
              <a:t>mērķis</a:t>
            </a:r>
            <a:r>
              <a:rPr lang="lv-LV" b="1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81015" y="3178067"/>
            <a:ext cx="7504202" cy="75359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TS mērķa sasniegšana tādējādi atkarīga no ES ETS darbības mehānisma un atbildība par tā sasniegšanu tika </a:t>
            </a:r>
            <a:r>
              <a:rPr lang="lv-LV" b="1" dirty="0" smtClean="0">
                <a:solidFill>
                  <a:schemeClr val="tx1"/>
                </a:solidFill>
              </a:rPr>
              <a:t>uzlikta </a:t>
            </a:r>
            <a:r>
              <a:rPr lang="lv-LV" b="1" dirty="0">
                <a:solidFill>
                  <a:schemeClr val="tx1"/>
                </a:solidFill>
              </a:rPr>
              <a:t>ES ETS dalībniekie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89562" y="4212862"/>
            <a:ext cx="4687387" cy="91461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ne-ETS mērķis tika pārdalīts starp visām ES dalībvalstīm, un katra dalībvalsts ir atbildīga par sev iedalītās mērķa daļas izpild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9561" y="5315484"/>
            <a:ext cx="4687388" cy="9360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i pierādītu mērķa izpildi, dalībvalstīm ikgadēji ir jānodod mērķim ekvivalents emisijas vienību skait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437818" y="4212862"/>
            <a:ext cx="6278472" cy="94743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1600" b="1" dirty="0">
                <a:solidFill>
                  <a:schemeClr val="tx1"/>
                </a:solidFill>
              </a:rPr>
              <a:t>Gadījumā, ja faktiskās emisijas pārsniedz ikgadējā mērķa lielumu, trūkstošās emisijas vienības var aizņemties no nākamā gada </a:t>
            </a:r>
            <a:endParaRPr lang="lv-LV" sz="1600" b="1" dirty="0" smtClean="0">
              <a:solidFill>
                <a:schemeClr val="tx1"/>
              </a:solidFill>
            </a:endParaRPr>
          </a:p>
          <a:p>
            <a:pPr algn="ctr"/>
            <a:r>
              <a:rPr lang="lv-LV" sz="1600" b="1" dirty="0" smtClean="0">
                <a:solidFill>
                  <a:schemeClr val="tx1"/>
                </a:solidFill>
              </a:rPr>
              <a:t>(</a:t>
            </a:r>
            <a:r>
              <a:rPr lang="lv-LV" sz="1600" b="1" dirty="0">
                <a:solidFill>
                  <a:schemeClr val="tx1"/>
                </a:solidFill>
              </a:rPr>
              <a:t>limits 5%) vai iegādāties</a:t>
            </a:r>
            <a:endParaRPr lang="lv-LV" sz="1600" b="1" dirty="0" smtClean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6107320" y="5315484"/>
            <a:ext cx="4939469" cy="9360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1600" b="1" dirty="0">
                <a:solidFill>
                  <a:schemeClr val="tx1"/>
                </a:solidFill>
              </a:rPr>
              <a:t>Savukārt, ja faktiskās emisijas nepārsniedz mērķa lielumu, pāri paliekošās emisijas vienības var uzkrāt nākamajiem gadiem vai pārdot</a:t>
            </a:r>
            <a:endParaRPr lang="lv-LV" sz="1600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517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http://www.renewableenergymexico.com/wp-content/uploads/2013/03/european-union-emission-cut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2626"/>
            <a:ext cx="6191919" cy="3990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308101" y="503163"/>
            <a:ext cx="7570630" cy="862457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Eiropas Savienībā Emisijas kvotu tirdzniecības sistēma (ETS) </a:t>
            </a:r>
            <a:r>
              <a:rPr lang="lv-LV" sz="2400" dirty="0"/>
              <a:t>ir </a:t>
            </a:r>
            <a:r>
              <a:rPr lang="lv-LV" sz="2400" b="1" dirty="0"/>
              <a:t>galvenais ES klimata politikas instruments</a:t>
            </a:r>
            <a:endParaRPr lang="lv-LV" sz="2400" b="1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6110508" y="1789612"/>
            <a:ext cx="5806438" cy="121330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mērķis ir īstermiņā un ilgtermiņā veicināt SEG emisiju samazināšanu rentablā un ekonomiski efektīvā veidā, tādējādi sekmējot Kioto protokolā noteikto SEG emisiju samazināšanas mērķu izpild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110508" y="3210989"/>
            <a:ext cx="5806438" cy="1138942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ir starptautiski reģionāla </a:t>
            </a:r>
            <a:r>
              <a:rPr lang="lv-LV" b="1" dirty="0" smtClean="0">
                <a:solidFill>
                  <a:schemeClr val="tx1"/>
                </a:solidFill>
              </a:rPr>
              <a:t>«ierobežojumu </a:t>
            </a:r>
            <a:r>
              <a:rPr lang="lv-LV" b="1" dirty="0">
                <a:solidFill>
                  <a:schemeClr val="tx1"/>
                </a:solidFill>
              </a:rPr>
              <a:t>un </a:t>
            </a:r>
            <a:r>
              <a:rPr lang="lv-LV" b="1" dirty="0" smtClean="0">
                <a:solidFill>
                  <a:schemeClr val="tx1"/>
                </a:solidFill>
              </a:rPr>
              <a:t>tirgus» </a:t>
            </a:r>
            <a:r>
              <a:rPr lang="lv-LV" b="1" dirty="0">
                <a:solidFill>
                  <a:schemeClr val="tx1"/>
                </a:solidFill>
              </a:rPr>
              <a:t>veida SEG emisiju atļauju tirdzniecības sistēma, kas izveidota, ievērojot subsidiaritātes un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proporcionalitātes </a:t>
            </a:r>
            <a:r>
              <a:rPr lang="lv-LV" b="1" dirty="0">
                <a:solidFill>
                  <a:schemeClr val="tx1"/>
                </a:solidFill>
              </a:rPr>
              <a:t>principu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5999" y="4557999"/>
            <a:ext cx="5806438" cy="65160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šobrīd aptver 31 valsti, t.sk</a:t>
            </a:r>
            <a:r>
              <a:rPr lang="lv-LV" b="1" dirty="0" smtClean="0">
                <a:solidFill>
                  <a:schemeClr val="tx1"/>
                </a:solidFill>
              </a:rPr>
              <a:t>., </a:t>
            </a:r>
            <a:r>
              <a:rPr lang="lv-LV" b="1" dirty="0">
                <a:solidFill>
                  <a:schemeClr val="tx1"/>
                </a:solidFill>
              </a:rPr>
              <a:t>28 ES dalībvalstis un kopš </a:t>
            </a:r>
            <a:r>
              <a:rPr lang="lv-LV" b="1" dirty="0" smtClean="0">
                <a:solidFill>
                  <a:schemeClr val="tx1"/>
                </a:solidFill>
              </a:rPr>
              <a:t>2012.g. arī </a:t>
            </a:r>
            <a:r>
              <a:rPr lang="lv-LV" b="1" dirty="0">
                <a:solidFill>
                  <a:schemeClr val="tx1"/>
                </a:solidFill>
              </a:rPr>
              <a:t>Islandi, Norvēģiju un Lihtenštein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110508" y="5417673"/>
            <a:ext cx="5806438" cy="6923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ES ETS aptver aptuveni 45% no visām ES dalībvalstu SEG emisijām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444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2505510"/>
              </p:ext>
            </p:extLst>
          </p:nvPr>
        </p:nvGraphicFramePr>
        <p:xfrm>
          <a:off x="212878" y="1300301"/>
          <a:ext cx="8246703" cy="5022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r:id="rId3" imgW="5258718" imgH="3202762" progId="Visio.Drawing.11">
                  <p:embed/>
                </p:oleObj>
              </mc:Choice>
              <mc:Fallback>
                <p:oleObj r:id="rId3" imgW="5258718" imgH="32027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78" y="1300301"/>
                        <a:ext cx="8246703" cy="502211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053593" y="408736"/>
            <a:ext cx="4077419" cy="904938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 smtClean="0"/>
              <a:t>ES ETS</a:t>
            </a:r>
            <a:r>
              <a:rPr lang="lv-LV" sz="2400" dirty="0"/>
              <a:t> </a:t>
            </a:r>
            <a:r>
              <a:rPr lang="lv-LV" sz="2400" dirty="0" smtClean="0"/>
              <a:t>mērķu sistēma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8091823" y="2236619"/>
            <a:ext cx="3708547" cy="11682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Ieviešot </a:t>
            </a:r>
            <a:r>
              <a:rPr lang="lv-LV" b="1" dirty="0">
                <a:solidFill>
                  <a:schemeClr val="tx1"/>
                </a:solidFill>
              </a:rPr>
              <a:t>ES ETS, Kioto protokolā noteikto mērķu izpilde ES izmaksās 2,9 līdz 3,7 </a:t>
            </a:r>
            <a:r>
              <a:rPr lang="lv-LV" b="1" dirty="0" err="1" smtClean="0">
                <a:solidFill>
                  <a:schemeClr val="tx1"/>
                </a:solidFill>
              </a:rPr>
              <a:t>mld</a:t>
            </a:r>
            <a:r>
              <a:rPr lang="lv-LV" b="1" dirty="0">
                <a:solidFill>
                  <a:schemeClr val="tx1"/>
                </a:solidFill>
              </a:rPr>
              <a:t>. EUR/gadā (mazāk nekā </a:t>
            </a:r>
            <a:r>
              <a:rPr lang="lv-LV" b="1" dirty="0" smtClean="0">
                <a:solidFill>
                  <a:schemeClr val="tx1"/>
                </a:solidFill>
              </a:rPr>
              <a:t>0,1% </a:t>
            </a:r>
            <a:r>
              <a:rPr lang="lv-LV" b="1" dirty="0">
                <a:solidFill>
                  <a:schemeClr val="tx1"/>
                </a:solidFill>
              </a:rPr>
              <a:t>no ES IKP</a:t>
            </a:r>
            <a:r>
              <a:rPr lang="lv-LV" b="1" dirty="0" smtClean="0">
                <a:solidFill>
                  <a:schemeClr val="tx1"/>
                </a:solidFill>
              </a:rPr>
              <a:t>) 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8090062" y="3720613"/>
            <a:ext cx="3697296" cy="86445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urpretim bez ES ETS šīs ikgadējās izmaksas varētu sasniegt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6,8 </a:t>
            </a:r>
            <a:r>
              <a:rPr lang="lv-LV" b="1" dirty="0" err="1" smtClean="0">
                <a:solidFill>
                  <a:schemeClr val="tx1"/>
                </a:solidFill>
              </a:rPr>
              <a:t>mld</a:t>
            </a:r>
            <a:r>
              <a:rPr lang="lv-LV" b="1" dirty="0">
                <a:solidFill>
                  <a:schemeClr val="tx1"/>
                </a:solidFill>
              </a:rPr>
              <a:t>. EUR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24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http://cdn.static-economist.com/sites/default/files/images/print-edition/20130420_FND001_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2108570"/>
            <a:ext cx="5667375" cy="3190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1625621" y="331865"/>
            <a:ext cx="8966883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Nepieciešamību samazināt SEG emisijas primāri nosaka nepieciešamība </a:t>
            </a:r>
            <a:r>
              <a:rPr lang="lv-LV" sz="2400" b="1" dirty="0"/>
              <a:t>samazināt un novērst klimata pārmaiņas</a:t>
            </a:r>
            <a:r>
              <a:rPr lang="lv-LV" sz="2400" dirty="0"/>
              <a:t>, kā arī nepieciešamība pielāgoties nenovēršamajām klimata pārmaiņām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289561" y="1741982"/>
            <a:ext cx="6503124" cy="68770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aču paralēli tam ES ETS tiecas veicināt efektivitātes uzlabošanu (šī jēdziena visplašākajā </a:t>
            </a:r>
            <a:r>
              <a:rPr lang="lv-LV" b="1" dirty="0" smtClean="0">
                <a:solidFill>
                  <a:schemeClr val="tx1"/>
                </a:solidFill>
              </a:rPr>
              <a:t>nozīmē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89561" y="2611430"/>
            <a:ext cx="6503124" cy="120715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osakot ambiciozus SEG emisiju samazināšanas mērķus, ES ETS motivē dažādu inovāciju attīstīšanu un ieviešanu, kas veicina efektivitātes uzlabošanas iespēju un klimata pārmaiņu samazināšanas un novēršanas iespēju paplašināšano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89561" y="4000320"/>
            <a:ext cx="6503124" cy="69079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Turklāt ES ETS ne vien </a:t>
            </a:r>
            <a:r>
              <a:rPr lang="lv-LV" b="1" dirty="0" err="1">
                <a:solidFill>
                  <a:schemeClr val="tx1"/>
                </a:solidFill>
              </a:rPr>
              <a:t>mērķorientē</a:t>
            </a:r>
            <a:r>
              <a:rPr lang="lv-LV" b="1" dirty="0">
                <a:solidFill>
                  <a:schemeClr val="tx1"/>
                </a:solidFill>
              </a:rPr>
              <a:t> investīciju ieguldīšanu,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bet </a:t>
            </a:r>
            <a:r>
              <a:rPr lang="lv-LV" b="1" dirty="0">
                <a:solidFill>
                  <a:schemeClr val="tx1"/>
                </a:solidFill>
              </a:rPr>
              <a:t>arī veicina investīciju piesaist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9562" y="4872854"/>
            <a:ext cx="6503124" cy="156657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Rezultātā </a:t>
            </a:r>
            <a:r>
              <a:rPr lang="lv-LV" b="1" dirty="0" smtClean="0">
                <a:solidFill>
                  <a:schemeClr val="tx1"/>
                </a:solidFill>
              </a:rPr>
              <a:t>ES </a:t>
            </a:r>
            <a:r>
              <a:rPr lang="lv-LV" b="1" dirty="0">
                <a:solidFill>
                  <a:schemeClr val="tx1"/>
                </a:solidFill>
              </a:rPr>
              <a:t>ETS patiešām </a:t>
            </a:r>
            <a:r>
              <a:rPr lang="lv-LV" b="1" dirty="0" smtClean="0">
                <a:solidFill>
                  <a:schemeClr val="tx1"/>
                </a:solidFill>
              </a:rPr>
              <a:t>veicina </a:t>
            </a:r>
            <a:r>
              <a:rPr lang="lv-LV" b="1" dirty="0">
                <a:solidFill>
                  <a:schemeClr val="tx1"/>
                </a:solidFill>
              </a:rPr>
              <a:t>SEG emisiju samazināšanu un klimata pārmaiņu novēršanu, </a:t>
            </a:r>
            <a:r>
              <a:rPr lang="lv-LV" b="1" dirty="0" smtClean="0">
                <a:solidFill>
                  <a:schemeClr val="tx1"/>
                </a:solidFill>
              </a:rPr>
              <a:t>un arī, </a:t>
            </a:r>
            <a:r>
              <a:rPr lang="lv-LV" b="1" dirty="0">
                <a:solidFill>
                  <a:schemeClr val="tx1"/>
                </a:solidFill>
              </a:rPr>
              <a:t>rosinot komersantus modernizēt un uzlabot </a:t>
            </a:r>
            <a:r>
              <a:rPr lang="lv-LV" b="1" dirty="0" smtClean="0">
                <a:solidFill>
                  <a:schemeClr val="tx1"/>
                </a:solidFill>
              </a:rPr>
              <a:t>darbības </a:t>
            </a:r>
            <a:r>
              <a:rPr lang="lv-LV" b="1" dirty="0">
                <a:solidFill>
                  <a:schemeClr val="tx1"/>
                </a:solidFill>
              </a:rPr>
              <a:t>efektivitāti, rada jaunas darba vietas un nodrošina ES tautsaimniecības konkurētspējas uzlabošanu un pāreju uz oglekļa mazietilpīgu ekonomiku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39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Draw the Line Between Sales Pitch and Relationship Building | Joshua ...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515"/>
          <a:stretch/>
        </p:blipFill>
        <p:spPr>
          <a:xfrm flipH="1">
            <a:off x="2437860" y="1724702"/>
            <a:ext cx="9753600" cy="3304498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1397725" y="2019472"/>
            <a:ext cx="7093901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lv-LV" sz="6600" dirty="0" smtClean="0"/>
              <a:t>Paldies </a:t>
            </a:r>
          </a:p>
          <a:p>
            <a:pPr algn="r"/>
            <a:r>
              <a:rPr lang="lv-LV" sz="6600" dirty="0" smtClean="0"/>
              <a:t>par uzmanību!</a:t>
            </a:r>
            <a:endParaRPr lang="lv-LV" sz="6600" dirty="0"/>
          </a:p>
        </p:txBody>
      </p:sp>
      <p:sp>
        <p:nvSpPr>
          <p:cNvPr id="7" name="TextBox 6"/>
          <p:cNvSpPr txBox="1"/>
          <p:nvPr/>
        </p:nvSpPr>
        <p:spPr>
          <a:xfrm rot="19460909">
            <a:off x="10817297" y="2749051"/>
            <a:ext cx="131759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12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زانه گایله</a:t>
            </a:r>
            <a:r>
              <a:rPr lang="fa-IR" sz="1200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 </a:t>
            </a:r>
            <a:r>
              <a:rPr lang="fa-IR" sz="1200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\۲۰۱۶</a:t>
            </a:r>
            <a:r>
              <a:rPr lang="fa-IR" sz="1200" dirty="0">
                <a:solidFill>
                  <a:schemeClr val="accent2">
                    <a:lumMod val="60000"/>
                    <a:lumOff val="40000"/>
                  </a:schemeClr>
                </a:solidFill>
                <a:latin typeface="Adobe Arabic" panose="02040503050201020203" pitchFamily="18" charset="-78"/>
                <a:cs typeface="Adobe Arabic" panose="02040503050201020203" pitchFamily="18" charset="-78"/>
              </a:rPr>
              <a:t>\</a:t>
            </a:r>
            <a:endParaRPr lang="lv-LV" sz="1200" dirty="0" smtClean="0">
              <a:solidFill>
                <a:schemeClr val="accent2">
                  <a:lumMod val="60000"/>
                  <a:lumOff val="40000"/>
                </a:schemeClr>
              </a:solidFill>
              <a:latin typeface="Adobe Arabic" panose="02040503050201020203" pitchFamily="18" charset="-78"/>
              <a:cs typeface="Adobe Arabic" panose="02040503050201020203" pitchFamily="18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69279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Users\user\Desktop\11_Atteli\3466398097_5ee34f9367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973888" y="857250"/>
            <a:ext cx="6858001" cy="514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319019" y="269558"/>
            <a:ext cx="7527023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b="1" dirty="0"/>
              <a:t>Klimata pārmaiņu novēršanas</a:t>
            </a:r>
            <a:r>
              <a:rPr lang="lv-LV" sz="2400" dirty="0"/>
              <a:t> politikas mērķis ir novērst antropogēni izraisītās klimata pārmaiņas un panākt </a:t>
            </a:r>
            <a:endParaRPr lang="lv-LV" sz="2400" dirty="0" smtClean="0"/>
          </a:p>
          <a:p>
            <a:pPr algn="ctr"/>
            <a:r>
              <a:rPr lang="lv-LV" sz="2400" dirty="0" smtClean="0"/>
              <a:t>klimata </a:t>
            </a:r>
            <a:r>
              <a:rPr lang="lv-LV" sz="2400" dirty="0"/>
              <a:t>sistēmas stabilizēšanos</a:t>
            </a:r>
            <a:endParaRPr lang="lv-LV" sz="2400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587230" y="1941545"/>
            <a:ext cx="3367076" cy="91136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ārmaiņu novēršanu teorētiski iespējams sasniegt divējādi: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3844769" y="1621258"/>
            <a:ext cx="3260707" cy="155193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Klimata </a:t>
            </a:r>
            <a:r>
              <a:rPr lang="lv-LV" b="1" dirty="0" err="1">
                <a:solidFill>
                  <a:schemeClr val="tx1"/>
                </a:solidFill>
              </a:rPr>
              <a:t>ģeoinženierijas</a:t>
            </a:r>
            <a:r>
              <a:rPr lang="lv-LV" b="1" dirty="0">
                <a:solidFill>
                  <a:schemeClr val="tx1"/>
                </a:solidFill>
              </a:rPr>
              <a:t> </a:t>
            </a:r>
            <a:r>
              <a:rPr lang="lv-LV" b="1" dirty="0" smtClean="0">
                <a:solidFill>
                  <a:schemeClr val="tx1"/>
                </a:solidFill>
              </a:rPr>
              <a:t>rezultātā </a:t>
            </a:r>
            <a:endParaRPr lang="lv-LV" b="1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Nodrošinot </a:t>
            </a:r>
            <a:r>
              <a:rPr lang="lv-LV" b="1" dirty="0">
                <a:solidFill>
                  <a:schemeClr val="tx1"/>
                </a:solidFill>
              </a:rPr>
              <a:t>siltumnīcefekta gāzu </a:t>
            </a:r>
            <a:r>
              <a:rPr lang="lv-LV" b="1" dirty="0" smtClean="0">
                <a:solidFill>
                  <a:schemeClr val="tx1"/>
                </a:solidFill>
              </a:rPr>
              <a:t>(SEG) daudzuma </a:t>
            </a:r>
            <a:r>
              <a:rPr lang="lv-LV" b="1" dirty="0">
                <a:solidFill>
                  <a:schemeClr val="tx1"/>
                </a:solidFill>
              </a:rPr>
              <a:t>ierobežošanu atmosfērā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87230" y="3303804"/>
            <a:ext cx="6518246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</a:t>
            </a:r>
            <a:r>
              <a:rPr lang="lv-LV" b="1" dirty="0" err="1">
                <a:solidFill>
                  <a:schemeClr val="tx1"/>
                </a:solidFill>
              </a:rPr>
              <a:t>ģeoinženierija</a:t>
            </a:r>
            <a:r>
              <a:rPr lang="lv-LV" b="1" dirty="0">
                <a:solidFill>
                  <a:schemeClr val="tx1"/>
                </a:solidFill>
              </a:rPr>
              <a:t> paredz tiešu iejaukšanos atmosfēras dabiskajos procesos, lai samazinātu </a:t>
            </a:r>
            <a:r>
              <a:rPr lang="lv-LV" b="1" dirty="0" smtClean="0">
                <a:solidFill>
                  <a:schemeClr val="tx1"/>
                </a:solidFill>
              </a:rPr>
              <a:t>SEG </a:t>
            </a:r>
            <a:r>
              <a:rPr lang="lv-LV" b="1" dirty="0">
                <a:solidFill>
                  <a:schemeClr val="tx1"/>
                </a:solidFill>
              </a:rPr>
              <a:t>daudzumu vai samazinātu saules </a:t>
            </a:r>
            <a:r>
              <a:rPr lang="lv-LV" b="1" dirty="0" smtClean="0">
                <a:solidFill>
                  <a:schemeClr val="tx1"/>
                </a:solidFill>
              </a:rPr>
              <a:t>starojuma </a:t>
            </a:r>
            <a:r>
              <a:rPr lang="lv-LV" b="1" dirty="0">
                <a:solidFill>
                  <a:schemeClr val="tx1"/>
                </a:solidFill>
              </a:rPr>
              <a:t>absorbēšanos Zemes atmosfērā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19019" y="5030978"/>
            <a:ext cx="2440959" cy="1000706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SEG </a:t>
            </a:r>
            <a:r>
              <a:rPr lang="lv-LV" b="1" dirty="0">
                <a:solidFill>
                  <a:schemeClr val="tx1"/>
                </a:solidFill>
              </a:rPr>
              <a:t>grupā ietilpst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3 </a:t>
            </a:r>
            <a:r>
              <a:rPr lang="lv-LV" b="1" dirty="0">
                <a:solidFill>
                  <a:schemeClr val="tx1"/>
                </a:solidFill>
              </a:rPr>
              <a:t>vielas un 3 vielu grupas: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2572902" y="4337388"/>
            <a:ext cx="6386540" cy="229854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Oglekļa </a:t>
            </a:r>
            <a:r>
              <a:rPr lang="lv-LV" b="1" dirty="0">
                <a:solidFill>
                  <a:schemeClr val="tx1"/>
                </a:solidFill>
              </a:rPr>
              <a:t>dioksīds (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) – </a:t>
            </a:r>
            <a:r>
              <a:rPr lang="lv-LV" dirty="0">
                <a:solidFill>
                  <a:schemeClr val="tx1"/>
                </a:solidFill>
              </a:rPr>
              <a:t>rodas visos degšanas </a:t>
            </a:r>
            <a:r>
              <a:rPr lang="lv-LV" dirty="0" smtClean="0">
                <a:solidFill>
                  <a:schemeClr val="tx1"/>
                </a:solidFill>
              </a:rPr>
              <a:t>procesos</a:t>
            </a:r>
            <a:endParaRPr lang="lv-LV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Metāns </a:t>
            </a:r>
            <a:r>
              <a:rPr lang="lv-LV" b="1" dirty="0">
                <a:solidFill>
                  <a:schemeClr val="tx1"/>
                </a:solidFill>
              </a:rPr>
              <a:t>(CH</a:t>
            </a:r>
            <a:r>
              <a:rPr lang="lv-LV" b="1" baseline="-25000" dirty="0">
                <a:solidFill>
                  <a:schemeClr val="tx1"/>
                </a:solidFill>
              </a:rPr>
              <a:t>4</a:t>
            </a:r>
            <a:r>
              <a:rPr lang="lv-LV" b="1" dirty="0">
                <a:solidFill>
                  <a:schemeClr val="tx1"/>
                </a:solidFill>
              </a:rPr>
              <a:t>) – </a:t>
            </a:r>
            <a:r>
              <a:rPr lang="lv-LV" dirty="0">
                <a:solidFill>
                  <a:schemeClr val="tx1"/>
                </a:solidFill>
              </a:rPr>
              <a:t>rodas galvenokārt dažādos pūšanas </a:t>
            </a:r>
            <a:r>
              <a:rPr lang="lv-LV" dirty="0" smtClean="0">
                <a:solidFill>
                  <a:schemeClr val="tx1"/>
                </a:solidFill>
              </a:rPr>
              <a:t>procesos</a:t>
            </a:r>
            <a:endParaRPr lang="lv-LV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>
                <a:solidFill>
                  <a:schemeClr val="tx1"/>
                </a:solidFill>
              </a:rPr>
              <a:t>S</a:t>
            </a:r>
            <a:r>
              <a:rPr lang="lv-LV" b="1" dirty="0" smtClean="0">
                <a:solidFill>
                  <a:schemeClr val="tx1"/>
                </a:solidFill>
              </a:rPr>
              <a:t>lāpekļa </a:t>
            </a:r>
            <a:r>
              <a:rPr lang="lv-LV" b="1" dirty="0">
                <a:solidFill>
                  <a:schemeClr val="tx1"/>
                </a:solidFill>
              </a:rPr>
              <a:t>oksīds (N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O) – </a:t>
            </a:r>
            <a:r>
              <a:rPr lang="lv-LV" dirty="0">
                <a:solidFill>
                  <a:schemeClr val="tx1"/>
                </a:solidFill>
              </a:rPr>
              <a:t>rodas galvenokārt degšanas procesos un mēslojuma izmantošanas </a:t>
            </a:r>
            <a:r>
              <a:rPr lang="lv-LV" dirty="0" smtClean="0">
                <a:solidFill>
                  <a:schemeClr val="tx1"/>
                </a:solidFill>
              </a:rPr>
              <a:t>rezultātā</a:t>
            </a:r>
            <a:endParaRPr lang="lv-LV" dirty="0">
              <a:solidFill>
                <a:schemeClr val="tx1"/>
              </a:solidFill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err="1" smtClean="0">
                <a:solidFill>
                  <a:schemeClr val="tx1"/>
                </a:solidFill>
              </a:rPr>
              <a:t>Fluorogļūdeņraži</a:t>
            </a:r>
            <a:r>
              <a:rPr lang="lv-LV" b="1" dirty="0" smtClean="0">
                <a:solidFill>
                  <a:schemeClr val="tx1"/>
                </a:solidFill>
              </a:rPr>
              <a:t> </a:t>
            </a:r>
            <a:r>
              <a:rPr lang="lv-LV" b="1" dirty="0">
                <a:solidFill>
                  <a:schemeClr val="tx1"/>
                </a:solidFill>
              </a:rPr>
              <a:t>(</a:t>
            </a:r>
            <a:r>
              <a:rPr lang="lv-LV" b="1" dirty="0" err="1">
                <a:solidFill>
                  <a:schemeClr val="tx1"/>
                </a:solidFill>
              </a:rPr>
              <a:t>HFCs</a:t>
            </a:r>
            <a:r>
              <a:rPr lang="lv-LV" b="1" dirty="0">
                <a:solidFill>
                  <a:schemeClr val="tx1"/>
                </a:solidFill>
              </a:rPr>
              <a:t>), </a:t>
            </a:r>
            <a:r>
              <a:rPr lang="lv-LV" b="1" dirty="0" err="1">
                <a:solidFill>
                  <a:schemeClr val="tx1"/>
                </a:solidFill>
              </a:rPr>
              <a:t>perfluorogļūdeņraži</a:t>
            </a:r>
            <a:r>
              <a:rPr lang="lv-LV" b="1" dirty="0">
                <a:solidFill>
                  <a:schemeClr val="tx1"/>
                </a:solidFill>
              </a:rPr>
              <a:t> (</a:t>
            </a:r>
            <a:r>
              <a:rPr lang="lv-LV" b="1" dirty="0" err="1">
                <a:solidFill>
                  <a:schemeClr val="tx1"/>
                </a:solidFill>
              </a:rPr>
              <a:t>PFCs</a:t>
            </a:r>
            <a:r>
              <a:rPr lang="lv-LV" b="1" dirty="0">
                <a:solidFill>
                  <a:schemeClr val="tx1"/>
                </a:solidFill>
              </a:rPr>
              <a:t>) un sēra </a:t>
            </a:r>
            <a:r>
              <a:rPr lang="lv-LV" b="1" dirty="0" err="1">
                <a:solidFill>
                  <a:schemeClr val="tx1"/>
                </a:solidFill>
              </a:rPr>
              <a:t>heksafluorīts</a:t>
            </a:r>
            <a:r>
              <a:rPr lang="lv-LV" b="1" dirty="0">
                <a:solidFill>
                  <a:schemeClr val="tx1"/>
                </a:solidFill>
              </a:rPr>
              <a:t> (SF6) – </a:t>
            </a:r>
            <a:r>
              <a:rPr lang="lv-LV" dirty="0">
                <a:solidFill>
                  <a:schemeClr val="tx1"/>
                </a:solidFill>
              </a:rPr>
              <a:t>izmanto dažādās rūpnieciskās iekārtās, piemēram, aukstuma </a:t>
            </a:r>
            <a:r>
              <a:rPr lang="lv-LV" dirty="0" smtClean="0">
                <a:solidFill>
                  <a:schemeClr val="tx1"/>
                </a:solidFill>
              </a:rPr>
              <a:t>iekārtās</a:t>
            </a:r>
            <a:endParaRPr lang="lv-LV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1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user\Desktop\11_Atteli\6298444352_4bb5380129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1" y="0"/>
            <a:ext cx="51435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716324" y="628342"/>
            <a:ext cx="8179266" cy="938433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limata politikas mērķis ir virzība uz </a:t>
            </a:r>
            <a:r>
              <a:rPr lang="lv-LV" sz="2400" b="1" dirty="0"/>
              <a:t>oglekļa mazietilpīgu </a:t>
            </a:r>
            <a:r>
              <a:rPr lang="lv-LV" sz="2400" b="1" dirty="0" smtClean="0"/>
              <a:t>attīstību (OMA)</a:t>
            </a:r>
            <a:r>
              <a:rPr lang="lv-LV" sz="2400" dirty="0" smtClean="0"/>
              <a:t> un </a:t>
            </a:r>
            <a:r>
              <a:rPr lang="lv-LV" sz="2400" dirty="0"/>
              <a:t>pret klimata pārmaiņām noturīgu sabiedrību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5780313" y="3420215"/>
            <a:ext cx="5566841" cy="69908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</a:t>
            </a:r>
            <a:r>
              <a:rPr lang="lv-LV" b="1" dirty="0" smtClean="0">
                <a:solidFill>
                  <a:schemeClr val="tx1"/>
                </a:solidFill>
              </a:rPr>
              <a:t>ielā </a:t>
            </a:r>
            <a:r>
              <a:rPr lang="lv-LV" b="1" dirty="0">
                <a:solidFill>
                  <a:schemeClr val="tx1"/>
                </a:solidFill>
              </a:rPr>
              <a:t>mērā klimata politikas pasākumi aktuāli arī mājsaimniecībām un ikvienam sabiedrības locekli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185260" y="2315959"/>
            <a:ext cx="4756945" cy="7269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olitikas veidošana un ieviešana iespējama gan nacionālā, gan reģionālā </a:t>
            </a:r>
            <a:r>
              <a:rPr lang="lv-LV" b="1" dirty="0" smtClean="0">
                <a:solidFill>
                  <a:schemeClr val="tx1"/>
                </a:solidFill>
              </a:rPr>
              <a:t>mērogā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5238206" y="4496660"/>
            <a:ext cx="6651058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OMA nodrošina ne vien SEG emisiju daudzuma ierobežošanu, bet arī jaunu darba vietu radīšanu un dzīvesvides drošības uzlabošanos, ekonomikas konkurētspējas paaugstināšanu u.c. </a:t>
            </a:r>
          </a:p>
        </p:txBody>
      </p:sp>
    </p:spTree>
    <p:extLst>
      <p:ext uri="{BB962C8B-B14F-4D97-AF65-F5344CB8AC3E}">
        <p14:creationId xmlns:p14="http://schemas.microsoft.com/office/powerpoint/2010/main" val="3994467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C:\Users\user\Desktop\11_Atteli\8510058995_56f492866e_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825" y="0"/>
            <a:ext cx="457224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732678" y="446069"/>
            <a:ext cx="10718295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Ņemot vērā SEG emisiju avotu dažādību, SEG emisiju ierobežošanas nolūkā uzmanība jāpievērš visām tautsaimniecības nozarēm (sevišķi, enerģētikai, transportam un lauksaimniecībai), kā arī mājsaimniecību ieradumiem un patēriņam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2172750" y="2266797"/>
            <a:ext cx="4639112" cy="97865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CO</a:t>
            </a:r>
            <a:r>
              <a:rPr lang="lv-LV" b="1" baseline="-25000" dirty="0">
                <a:solidFill>
                  <a:schemeClr val="tx1"/>
                </a:solidFill>
              </a:rPr>
              <a:t>2</a:t>
            </a:r>
            <a:r>
              <a:rPr lang="lv-LV" b="1" dirty="0">
                <a:solidFill>
                  <a:schemeClr val="tx1"/>
                </a:solidFill>
              </a:rPr>
              <a:t> piesaistes nodrošināšana un palielināšana galvenokārt ir saistīta ar </a:t>
            </a:r>
            <a:r>
              <a:rPr lang="lv-LV" b="1" dirty="0" smtClean="0">
                <a:solidFill>
                  <a:schemeClr val="tx1"/>
                </a:solidFill>
              </a:rPr>
              <a:t>mežsaimniecību</a:t>
            </a:r>
          </a:p>
          <a:p>
            <a:pPr algn="ctr"/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75111" y="2934680"/>
            <a:ext cx="5669280" cy="911364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sz="1600" b="1" dirty="0">
                <a:solidFill>
                  <a:schemeClr val="tx1"/>
                </a:solidFill>
              </a:rPr>
              <a:t>CO</a:t>
            </a:r>
            <a:r>
              <a:rPr lang="lv-LV" sz="1600" b="1" baseline="-25000" dirty="0">
                <a:solidFill>
                  <a:schemeClr val="tx1"/>
                </a:solidFill>
              </a:rPr>
              <a:t>2</a:t>
            </a:r>
            <a:r>
              <a:rPr lang="lv-LV" sz="1600" b="1" dirty="0">
                <a:solidFill>
                  <a:schemeClr val="tx1"/>
                </a:solidFill>
              </a:rPr>
              <a:t> piesaisti nodrošina fotosintēzes process, kas notiek visās augu zaļajās </a:t>
            </a:r>
            <a:r>
              <a:rPr lang="lv-LV" sz="1600" b="1" dirty="0" smtClean="0">
                <a:solidFill>
                  <a:schemeClr val="tx1"/>
                </a:solidFill>
              </a:rPr>
              <a:t>daļās – pēc </a:t>
            </a:r>
            <a:r>
              <a:rPr lang="lv-LV" sz="1600" b="1" dirty="0">
                <a:solidFill>
                  <a:schemeClr val="tx1"/>
                </a:solidFill>
              </a:rPr>
              <a:t>CO</a:t>
            </a:r>
            <a:r>
              <a:rPr lang="lv-LV" sz="1600" b="1" baseline="-25000" dirty="0">
                <a:solidFill>
                  <a:schemeClr val="tx1"/>
                </a:solidFill>
              </a:rPr>
              <a:t>2</a:t>
            </a:r>
            <a:r>
              <a:rPr lang="lv-LV" sz="1600" b="1" dirty="0">
                <a:solidFill>
                  <a:schemeClr val="tx1"/>
                </a:solidFill>
              </a:rPr>
              <a:t> piesaistīšanas tiek atbrīvots skābeklis (O</a:t>
            </a:r>
            <a:r>
              <a:rPr lang="lv-LV" sz="1600" b="1" baseline="-25000" dirty="0">
                <a:solidFill>
                  <a:schemeClr val="tx1"/>
                </a:solidFill>
              </a:rPr>
              <a:t>2</a:t>
            </a:r>
            <a:r>
              <a:rPr lang="lv-LV" sz="1600" b="1" dirty="0">
                <a:solidFill>
                  <a:schemeClr val="tx1"/>
                </a:solidFill>
              </a:rPr>
              <a:t>) un augā paturēts ogleklis (C</a:t>
            </a:r>
            <a:r>
              <a:rPr lang="lv-LV" sz="1600" b="1" dirty="0" smtClean="0">
                <a:solidFill>
                  <a:schemeClr val="tx1"/>
                </a:solidFill>
              </a:rPr>
              <a:t>)</a:t>
            </a:r>
            <a:endParaRPr lang="lv-LV" sz="1600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1575111" y="4120256"/>
            <a:ext cx="5669280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Savukārt SEG noglabāšana zemes struktūrās nozīmē SEG iesūknēšanu un uzglabāšanu pazemē līdzīgā kā tas tiek darīts ar dabasgāzi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782424" y="5410842"/>
            <a:ext cx="10624008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Viens no nozīmīgākajiem brīžiem </a:t>
            </a:r>
            <a:r>
              <a:rPr lang="lv-LV" b="1" dirty="0" smtClean="0">
                <a:solidFill>
                  <a:schemeClr val="tx1"/>
                </a:solidFill>
              </a:rPr>
              <a:t>oglekļa mazietilpīgas attīstības </a:t>
            </a:r>
            <a:r>
              <a:rPr lang="lv-LV" b="1" dirty="0">
                <a:solidFill>
                  <a:schemeClr val="tx1"/>
                </a:solidFill>
              </a:rPr>
              <a:t>ieviešanā ir ekonomiskās attīstības </a:t>
            </a:r>
            <a:r>
              <a:rPr lang="lv-LV" b="1" dirty="0" err="1">
                <a:solidFill>
                  <a:schemeClr val="tx1"/>
                </a:solidFill>
              </a:rPr>
              <a:t>atsaiste</a:t>
            </a:r>
            <a:r>
              <a:rPr lang="lv-LV" b="1" dirty="0">
                <a:solidFill>
                  <a:schemeClr val="tx1"/>
                </a:solidFill>
              </a:rPr>
              <a:t> no ietekmes palielinājuma uz klimatu, proti, situācija, kad ilgtermiņā, palielinoties iekšzemes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kopproduktam </a:t>
            </a:r>
            <a:r>
              <a:rPr lang="lv-LV" b="1" dirty="0">
                <a:solidFill>
                  <a:schemeClr val="tx1"/>
                </a:solidFill>
              </a:rPr>
              <a:t>(IKP), vairs nav novērojams proporcionāls SEG emisiju pieaugums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95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oma.jpg"/>
          <p:cNvPicPr>
            <a:picLocks noChangeAspect="1"/>
          </p:cNvPicPr>
          <p:nvPr/>
        </p:nvPicPr>
        <p:blipFill rotWithShape="1">
          <a:blip r:embed="rId2" cstate="print"/>
          <a:srcRect l="8267" t="3340" r="2958" b="1769"/>
          <a:stretch/>
        </p:blipFill>
        <p:spPr>
          <a:xfrm>
            <a:off x="169806" y="229870"/>
            <a:ext cx="6387736" cy="6398260"/>
          </a:xfrm>
          <a:prstGeom prst="ellipse">
            <a:avLst/>
          </a:prstGeom>
        </p:spPr>
      </p:pic>
      <p:sp>
        <p:nvSpPr>
          <p:cNvPr id="4" name="Rounded Rectangle 3"/>
          <p:cNvSpPr/>
          <p:nvPr/>
        </p:nvSpPr>
        <p:spPr>
          <a:xfrm>
            <a:off x="6727388" y="1498310"/>
            <a:ext cx="5146766" cy="73960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OMA apvieno klimata politikas un ilgtspējīgas attīstības politikas mērķu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727388" y="2681526"/>
            <a:ext cx="5146766" cy="134578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Lai gan ilgtspējīga attīstība ir plašāks jēdziens, ņemot vērā to, ka OMA ir daudz konkrētāks jēdziens, mūsdienās aizvien biežāk </a:t>
            </a:r>
            <a:r>
              <a:rPr lang="lv-LV" b="1" dirty="0" smtClean="0">
                <a:solidFill>
                  <a:schemeClr val="tx1"/>
                </a:solidFill>
              </a:rPr>
              <a:t>ilgtspējīgas </a:t>
            </a:r>
            <a:r>
              <a:rPr lang="lv-LV" b="1" dirty="0">
                <a:solidFill>
                  <a:schemeClr val="tx1"/>
                </a:solidFill>
              </a:rPr>
              <a:t>attīstības kontekstā runā tieši par OM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727388" y="4470925"/>
            <a:ext cx="5146766" cy="91136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OMA koncepts atbilst visām trim </a:t>
            </a:r>
            <a:r>
              <a:rPr lang="lv-LV" b="1" dirty="0" smtClean="0">
                <a:solidFill>
                  <a:schemeClr val="tx1"/>
                </a:solidFill>
              </a:rPr>
              <a:t>ilgtspējīgas </a:t>
            </a:r>
            <a:r>
              <a:rPr lang="lv-LV" b="1" dirty="0">
                <a:solidFill>
                  <a:schemeClr val="tx1"/>
                </a:solidFill>
              </a:rPr>
              <a:t>attīstības dimensijām (vide, ekonomika un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sociālie </a:t>
            </a:r>
            <a:r>
              <a:rPr lang="lv-LV" b="1" dirty="0">
                <a:solidFill>
                  <a:schemeClr val="tx1"/>
                </a:solidFill>
              </a:rPr>
              <a:t>aspekti)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183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872294" y="1381709"/>
            <a:ext cx="6319706" cy="48152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8" name="Content Placeholder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74" r="3155" b="4671"/>
          <a:stretch/>
        </p:blipFill>
        <p:spPr bwMode="auto">
          <a:xfrm>
            <a:off x="6095999" y="1795705"/>
            <a:ext cx="6096000" cy="4227651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126364" y="417696"/>
            <a:ext cx="7965397" cy="1144244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Pielāgošanās klimata pārmaiņām </a:t>
            </a:r>
            <a:r>
              <a:rPr lang="lv-LV" sz="2400" b="1" dirty="0"/>
              <a:t>politikas mērķis </a:t>
            </a:r>
            <a:r>
              <a:rPr lang="lv-LV" sz="2400" dirty="0"/>
              <a:t>ir samazināt klimata pārmaiņu negatīvās ietekmes un izmantot klimata pārmaiņu radītās iespējas</a:t>
            </a:r>
            <a:endParaRPr lang="lv-LV" sz="2400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289561" y="1741982"/>
            <a:ext cx="5806438" cy="129288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Nepieciešamība pielāgoties klimata pārmaiņām tiešā veidā saistīta ar klimata pārmaiņu novēršanu – jo ātrāk tiek novērstas klimata pārmaiņas, jo vajadzības pēc pielāgošanās klimata pārmaiņām ir mazākas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289562" y="3319414"/>
            <a:ext cx="5806438" cy="88682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ielāgošanās klimata pārmaiņām pasākumi ir vērsti uz cilvēku, ēku, infrastruktūras, uzņēmējdarbības un ekosistēmu aizsardzību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89562" y="4373220"/>
            <a:ext cx="5806438" cy="148315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ielāgošanās klimata pārmaiņām ietvaros jādomā gan par tautsaimniecības nozaru pielāgošanu un infrastruktūras aizsardzību, gan arī par katastrofu riska mazināšanu, piekrastes teritoriju aizsardzību, veselības aizsardzību, bioloģiskās daudzveidības saglabāšanu u.c. 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89562" y="6023356"/>
            <a:ext cx="5806438" cy="609739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Pielāgošanās klimata pārmaiņām nozīmē klimata pārmaiņu radīto risku pārvaldību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44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C:\Users\user\Desktop\11_Atteli\2461703_d3dce49001_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402649" y="1958622"/>
            <a:ext cx="4199466" cy="559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531406" y="323227"/>
            <a:ext cx="7123583" cy="1224000"/>
          </a:xfrm>
          <a:prstGeom prst="roundRect">
            <a:avLst>
              <a:gd name="adj" fmla="val 1837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4000" b="1" dirty="0" smtClean="0"/>
              <a:t>KLIMATA POLITIKAS INSTRUMENTI</a:t>
            </a:r>
            <a:endParaRPr lang="lv-LV" sz="4000" b="1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287383" y="1855453"/>
            <a:ext cx="8663670" cy="862153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Klimata politikas mērķu sasniegšanai galvenokārt izmanto tos pašus instrumentus, ko vides aizsardzības mērķu sasniegšanai, </a:t>
            </a:r>
            <a:r>
              <a:rPr lang="lv-LV" sz="2400" dirty="0" smtClean="0"/>
              <a:t>proti: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8816065" y="1770410"/>
            <a:ext cx="3136449" cy="1032237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Ekonomiskos instrument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Fiskālos instrument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Finanšu instrumentu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096001" y="3115489"/>
            <a:ext cx="5708468" cy="120555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 smtClean="0">
                <a:solidFill>
                  <a:schemeClr val="tx1"/>
                </a:solidFill>
              </a:rPr>
              <a:t>Klimata </a:t>
            </a:r>
            <a:r>
              <a:rPr lang="lv-LV" b="1" dirty="0">
                <a:solidFill>
                  <a:schemeClr val="tx1"/>
                </a:solidFill>
              </a:rPr>
              <a:t>politikai raksturīgs tas, ka vairums instrumentu ir citu nozaru </a:t>
            </a:r>
            <a:r>
              <a:rPr lang="lv-LV" b="1" dirty="0" smtClean="0">
                <a:solidFill>
                  <a:schemeClr val="tx1"/>
                </a:solidFill>
              </a:rPr>
              <a:t>pārziņā, </a:t>
            </a:r>
            <a:r>
              <a:rPr lang="lv-LV" b="1" dirty="0">
                <a:solidFill>
                  <a:schemeClr val="tx1"/>
                </a:solidFill>
              </a:rPr>
              <a:t>un klimata politikas mērķu sasniegšanai tie nevis tiek radīti </a:t>
            </a:r>
            <a:r>
              <a:rPr lang="lv-LV" b="1" dirty="0" smtClean="0">
                <a:solidFill>
                  <a:schemeClr val="tx1"/>
                </a:solidFill>
              </a:rPr>
              <a:t>no jauna, </a:t>
            </a:r>
            <a:r>
              <a:rPr lang="lv-LV" b="1" dirty="0">
                <a:solidFill>
                  <a:schemeClr val="tx1"/>
                </a:solidFill>
              </a:rPr>
              <a:t>bet gan pielāgoti klimata politikas prasībām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6002" y="4540423"/>
            <a:ext cx="5708467" cy="61940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olitikas veiksmīgai īstenošanai tādējādi sevišķi svarīga dažādu nozaru politiku saskaņotība</a:t>
            </a:r>
            <a:endParaRPr lang="lv-LV" b="1" dirty="0" smtClean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5999" y="5379208"/>
            <a:ext cx="5708469" cy="1126095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lv-LV" b="1" dirty="0">
                <a:solidFill>
                  <a:schemeClr val="tx1"/>
                </a:solidFill>
              </a:rPr>
              <a:t>Klimata politikas īstenošana ir balstīta uz zinātni un pētniecību, SEG inventarizāciju </a:t>
            </a:r>
            <a:r>
              <a:rPr lang="lv-LV" b="1" dirty="0" smtClean="0">
                <a:solidFill>
                  <a:schemeClr val="tx1"/>
                </a:solidFill>
              </a:rPr>
              <a:t>un </a:t>
            </a:r>
            <a:r>
              <a:rPr lang="lv-LV" b="1" dirty="0">
                <a:solidFill>
                  <a:schemeClr val="tx1"/>
                </a:solidFill>
              </a:rPr>
              <a:t>prognozēšanu, kā arī dažādu klimata politikas pasākumu </a:t>
            </a:r>
            <a:endParaRPr lang="lv-LV" b="1" dirty="0" smtClean="0">
              <a:solidFill>
                <a:schemeClr val="tx1"/>
              </a:solidFill>
            </a:endParaRPr>
          </a:p>
          <a:p>
            <a:pPr algn="ctr"/>
            <a:r>
              <a:rPr lang="lv-LV" b="1" dirty="0" smtClean="0">
                <a:solidFill>
                  <a:schemeClr val="tx1"/>
                </a:solidFill>
              </a:rPr>
              <a:t>uzraudzību </a:t>
            </a:r>
            <a:r>
              <a:rPr lang="lv-LV" b="1" dirty="0">
                <a:solidFill>
                  <a:schemeClr val="tx1"/>
                </a:solidFill>
              </a:rPr>
              <a:t>un kontroli</a:t>
            </a:r>
            <a:endParaRPr lang="lv-LV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9485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 txBox="1">
            <a:spLocks/>
          </p:cNvSpPr>
          <p:nvPr/>
        </p:nvSpPr>
        <p:spPr>
          <a:xfrm>
            <a:off x="794129" y="1920768"/>
            <a:ext cx="3435532" cy="1593142"/>
          </a:xfrm>
          <a:prstGeom prst="roundRect">
            <a:avLst>
              <a:gd name="adj" fmla="val 18373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lv-LV" sz="2400" dirty="0"/>
              <a:t>Būtiskākos klimata politikas pasākumus var iedalīt četrās grupās</a:t>
            </a:r>
            <a:r>
              <a:rPr lang="lv-LV" sz="2400" dirty="0" smtClean="0"/>
              <a:t>:</a:t>
            </a:r>
          </a:p>
          <a:p>
            <a:pPr algn="ctr"/>
            <a:endParaRPr lang="lv-LV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v-LV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35493"/>
              </p:ext>
            </p:extLst>
          </p:nvPr>
        </p:nvGraphicFramePr>
        <p:xfrm>
          <a:off x="4859386" y="561704"/>
          <a:ext cx="7139195" cy="5747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r:id="rId3" imgW="4498565" imgH="3619539" progId="Visio.Drawing.11">
                  <p:embed/>
                </p:oleObj>
              </mc:Choice>
              <mc:Fallback>
                <p:oleObj r:id="rId3" imgW="4498565" imgH="36195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86" y="561704"/>
                        <a:ext cx="7139195" cy="574765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353538" y="3095896"/>
            <a:ext cx="4316714" cy="1823614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Informēšana un izglītošana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Likumdošanas nosacījumi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Oglekļa cenas iekļaušanas instrumenti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lv-LV" b="1" dirty="0" smtClean="0">
                <a:solidFill>
                  <a:schemeClr val="tx1"/>
                </a:solidFill>
              </a:rPr>
              <a:t>Finansiālā atbalsta nodrošināšanas instrumenti </a:t>
            </a:r>
          </a:p>
        </p:txBody>
      </p:sp>
    </p:spTree>
    <p:extLst>
      <p:ext uri="{BB962C8B-B14F-4D97-AF65-F5344CB8AC3E}">
        <p14:creationId xmlns:p14="http://schemas.microsoft.com/office/powerpoint/2010/main" val="3683322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82</TotalTime>
  <Words>2895</Words>
  <Application>Microsoft Office PowerPoint</Application>
  <PresentationFormat>Widescreen</PresentationFormat>
  <Paragraphs>247</Paragraphs>
  <Slides>2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dobe Arabic</vt:lpstr>
      <vt:lpstr>Arial</vt:lpstr>
      <vt:lpstr>Calibri</vt:lpstr>
      <vt:lpstr>Calibri Light</vt:lpstr>
      <vt:lpstr>Times New Roman</vt:lpstr>
      <vt:lpstr>Verdana</vt:lpstr>
      <vt:lpstr>Office Theme</vt:lpstr>
      <vt:lpstr>Visio.Drawing.11</vt:lpstr>
      <vt:lpstr>Klimata politika 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iro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i cilvēks spēj ietekmēt dabu?</dc:title>
  <dc:creator>User</dc:creator>
  <cp:lastModifiedBy>User</cp:lastModifiedBy>
  <cp:revision>535</cp:revision>
  <dcterms:created xsi:type="dcterms:W3CDTF">2016-02-04T15:08:05Z</dcterms:created>
  <dcterms:modified xsi:type="dcterms:W3CDTF">2016-04-29T17:02:57Z</dcterms:modified>
</cp:coreProperties>
</file>